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40003D" w:rsidR="00CA0EF6" w:rsidP="00CA0EF6" w:rsidRDefault="00CA0EF6" w14:paraId="5ECC8626" w14:textId="77777777">
      <w:pPr>
        <w:spacing w:line="240" w:lineRule="auto"/>
        <w:jc w:val="center"/>
        <w:rPr>
          <w:rFonts w:ascii="Times New Roman" w:hAnsi="Times New Roman" w:cs="Times New Roman"/>
          <w:sz w:val="28"/>
          <w:szCs w:val="28"/>
        </w:rPr>
      </w:pPr>
      <w:bookmarkStart w:name="_Hlk39694717" w:id="0"/>
      <w:bookmarkEnd w:id="0"/>
      <w:r w:rsidRPr="0040003D">
        <w:rPr>
          <w:rFonts w:ascii="Times New Roman" w:hAnsi="Times New Roman" w:cs="Times New Roman"/>
          <w:sz w:val="28"/>
          <w:szCs w:val="28"/>
        </w:rPr>
        <w:t>Міністерство освіти і науки України</w:t>
      </w:r>
    </w:p>
    <w:p w:rsidRPr="0040003D" w:rsidR="00CA0EF6" w:rsidP="00CA0EF6" w:rsidRDefault="00CA0EF6" w14:paraId="674349FA" w14:textId="77777777">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rsidRPr="0040003D" w:rsidR="00CA0EF6" w:rsidP="00CA0EF6" w:rsidRDefault="00CA0EF6" w14:paraId="1B79E46C" w14:textId="77777777">
      <w:pPr>
        <w:pStyle w:val="a4"/>
        <w:jc w:val="center"/>
        <w:rPr>
          <w:rFonts w:ascii="Times New Roman" w:hAnsi="Times New Roman" w:cs="Times New Roman"/>
          <w:sz w:val="28"/>
          <w:szCs w:val="28"/>
        </w:rPr>
      </w:pPr>
    </w:p>
    <w:p w:rsidRPr="0040003D" w:rsidR="00CA0EF6" w:rsidP="00CA0EF6" w:rsidRDefault="00CA0EF6" w14:paraId="2E3CCC97" w14:textId="77777777">
      <w:pPr>
        <w:pStyle w:val="a4"/>
        <w:jc w:val="center"/>
        <w:rPr>
          <w:rFonts w:ascii="Times New Roman" w:hAnsi="Times New Roman" w:cs="Times New Roman"/>
          <w:sz w:val="28"/>
          <w:szCs w:val="28"/>
        </w:rPr>
      </w:pPr>
    </w:p>
    <w:p w:rsidRPr="0040003D" w:rsidR="00CA0EF6" w:rsidP="00CA0EF6" w:rsidRDefault="00CA0EF6" w14:paraId="6D819006" w14:textId="77777777">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rsidRPr="0040003D" w:rsidR="00CA0EF6" w:rsidP="00CA0EF6" w:rsidRDefault="00CA0EF6" w14:paraId="1E7F27D9" w14:textId="77777777">
      <w:pPr>
        <w:pStyle w:val="a4"/>
        <w:jc w:val="center"/>
        <w:rPr>
          <w:rFonts w:ascii="Times New Roman" w:hAnsi="Times New Roman" w:cs="Times New Roman"/>
          <w:sz w:val="28"/>
          <w:szCs w:val="28"/>
        </w:rPr>
      </w:pPr>
    </w:p>
    <w:p w:rsidRPr="0040003D" w:rsidR="00CA0EF6" w:rsidP="00CA0EF6" w:rsidRDefault="00CA0EF6" w14:paraId="1EA13AE7" w14:textId="77777777">
      <w:pPr>
        <w:pStyle w:val="a4"/>
        <w:rPr>
          <w:rFonts w:ascii="Times New Roman" w:hAnsi="Times New Roman" w:cs="Times New Roman"/>
          <w:sz w:val="28"/>
          <w:szCs w:val="28"/>
        </w:rPr>
      </w:pPr>
    </w:p>
    <w:p w:rsidRPr="0040003D" w:rsidR="00CA3A7C" w:rsidP="00CA3A7C" w:rsidRDefault="00CA3A7C" w14:paraId="5C800309" w14:textId="77777777">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rsidR="00CA0EF6" w:rsidP="00CA0EF6" w:rsidRDefault="00CA0EF6" w14:paraId="5FBA3D52" w14:textId="303BDFC3">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Pr="00891465" w:rsid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rsidRPr="00891465" w:rsidR="00891465" w:rsidP="00891465" w:rsidRDefault="00891465" w14:paraId="45AEFE9F" w14:textId="738BF729">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rsidRPr="00891465" w:rsidR="00891465" w:rsidP="00891465" w:rsidRDefault="00891465" w14:paraId="656AF09A" w14:textId="77777777">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rsidRPr="0040003D" w:rsidR="00891465" w:rsidP="00891465" w:rsidRDefault="00891465" w14:paraId="0404141C" w14:textId="529D31CA">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rsidRPr="00914ACC" w:rsidR="00CA0EF6" w:rsidP="00CA0EF6" w:rsidRDefault="002A4731" w14:paraId="06CF6941" w14:textId="4CA5FCF4">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494A05">
        <w:rPr>
          <w:rFonts w:ascii="Times New Roman" w:hAnsi="Times New Roman" w:cs="Times New Roman"/>
          <w:b/>
          <w:bCs/>
          <w:sz w:val="28"/>
          <w:szCs w:val="28"/>
          <w:lang w:val="en-US"/>
        </w:rPr>
        <w:t>12</w:t>
      </w:r>
    </w:p>
    <w:p w:rsidRPr="0040003D" w:rsidR="00CA0EF6" w:rsidP="00CA0EF6" w:rsidRDefault="00CA0EF6" w14:paraId="5E059CC2" w14:textId="77777777">
      <w:pPr>
        <w:pStyle w:val="a4"/>
        <w:jc w:val="center"/>
        <w:rPr>
          <w:rFonts w:ascii="Times New Roman" w:hAnsi="Times New Roman" w:cs="Times New Roman"/>
          <w:sz w:val="28"/>
          <w:szCs w:val="28"/>
        </w:rPr>
      </w:pPr>
    </w:p>
    <w:p w:rsidRPr="0040003D" w:rsidR="00CA0EF6" w:rsidP="00CA0EF6" w:rsidRDefault="00CA0EF6" w14:paraId="185B9685" w14:textId="77777777">
      <w:pPr>
        <w:pStyle w:val="a4"/>
        <w:jc w:val="center"/>
        <w:rPr>
          <w:rFonts w:ascii="Times New Roman" w:hAnsi="Times New Roman" w:cs="Times New Roman"/>
          <w:sz w:val="28"/>
          <w:szCs w:val="28"/>
        </w:rPr>
      </w:pPr>
    </w:p>
    <w:p w:rsidRPr="0040003D" w:rsidR="00CA0EF6" w:rsidP="00CA0EF6" w:rsidRDefault="00CA0EF6" w14:paraId="78080418" w14:textId="77777777">
      <w:pPr>
        <w:pStyle w:val="a4"/>
        <w:jc w:val="center"/>
        <w:rPr>
          <w:rFonts w:ascii="Times New Roman" w:hAnsi="Times New Roman" w:cs="Times New Roman"/>
          <w:sz w:val="28"/>
          <w:szCs w:val="28"/>
        </w:rPr>
      </w:pPr>
    </w:p>
    <w:p w:rsidRPr="0040003D" w:rsidR="00CA0EF6" w:rsidP="00CA0EF6" w:rsidRDefault="00CA0EF6" w14:paraId="6691F850" w14:textId="77777777">
      <w:pPr>
        <w:pStyle w:val="a4"/>
        <w:jc w:val="center"/>
        <w:rPr>
          <w:rFonts w:ascii="Times New Roman" w:hAnsi="Times New Roman" w:cs="Times New Roman"/>
          <w:sz w:val="28"/>
          <w:szCs w:val="28"/>
        </w:rPr>
      </w:pPr>
    </w:p>
    <w:p w:rsidRPr="0040003D" w:rsidR="00CA0EF6" w:rsidP="00CA0EF6" w:rsidRDefault="00CA0EF6" w14:paraId="02A03C18" w14:textId="77777777">
      <w:pPr>
        <w:pStyle w:val="a4"/>
        <w:jc w:val="center"/>
        <w:rPr>
          <w:rFonts w:ascii="Times New Roman" w:hAnsi="Times New Roman" w:cs="Times New Roman"/>
          <w:sz w:val="28"/>
          <w:szCs w:val="28"/>
        </w:rPr>
      </w:pPr>
    </w:p>
    <w:p w:rsidRPr="006D70BA" w:rsidR="00CA0EF6" w:rsidP="3606BDEA" w:rsidRDefault="00CA0EF6" w14:paraId="582E0AB5" w14:textId="6731EC30">
      <w:pPr>
        <w:pStyle w:val="a4"/>
        <w:jc w:val="right"/>
        <w:rPr>
          <w:rFonts w:ascii="Times New Roman" w:hAnsi="Times New Roman" w:cs="Times New Roman"/>
          <w:b w:val="1"/>
          <w:bCs w:val="1"/>
          <w:sz w:val="28"/>
          <w:szCs w:val="28"/>
        </w:rPr>
      </w:pPr>
      <w:r w:rsidRPr="3606BDEA" w:rsidR="00CA0EF6">
        <w:rPr>
          <w:rFonts w:ascii="Times New Roman" w:hAnsi="Times New Roman" w:cs="Times New Roman"/>
          <w:b w:val="1"/>
          <w:bCs w:val="1"/>
          <w:sz w:val="28"/>
          <w:szCs w:val="28"/>
        </w:rPr>
        <w:t xml:space="preserve">Виконав: </w:t>
      </w:r>
      <w:r w:rsidRPr="3606BDEA" w:rsidR="00CA0EF6">
        <w:rPr>
          <w:rFonts w:ascii="Times New Roman" w:hAnsi="Times New Roman" w:cs="Times New Roman"/>
          <w:sz w:val="28"/>
          <w:szCs w:val="28"/>
        </w:rPr>
        <w:t>ст. гр. КІ-</w:t>
      </w:r>
      <w:r w:rsidRPr="3606BDEA" w:rsidR="002A4731">
        <w:rPr>
          <w:rFonts w:ascii="Times New Roman" w:hAnsi="Times New Roman" w:cs="Times New Roman"/>
          <w:sz w:val="28"/>
          <w:szCs w:val="28"/>
        </w:rPr>
        <w:t>3</w:t>
      </w:r>
      <w:r w:rsidRPr="3606BDEA" w:rsidR="537415F1">
        <w:rPr>
          <w:rFonts w:ascii="Times New Roman" w:hAnsi="Times New Roman" w:cs="Times New Roman"/>
          <w:sz w:val="28"/>
          <w:szCs w:val="28"/>
        </w:rPr>
        <w:t>09</w:t>
      </w:r>
    </w:p>
    <w:p w:rsidRPr="006D70BA" w:rsidR="00CA0EF6" w:rsidP="00CA0EF6" w:rsidRDefault="00E32822" w14:paraId="795D9F1D" w14:textId="13DA726B">
      <w:pPr>
        <w:pStyle w:val="a4"/>
        <w:jc w:val="right"/>
        <w:rPr>
          <w:rFonts w:ascii="Times New Roman" w:hAnsi="Times New Roman" w:cs="Times New Roman"/>
          <w:sz w:val="28"/>
          <w:szCs w:val="28"/>
        </w:rPr>
      </w:pPr>
      <w:r w:rsidRPr="3606BDEA" w:rsidR="537415F1">
        <w:rPr>
          <w:rFonts w:ascii="Times New Roman" w:hAnsi="Times New Roman" w:cs="Times New Roman"/>
          <w:sz w:val="28"/>
          <w:szCs w:val="28"/>
        </w:rPr>
        <w:t>Лабай Д.I.</w:t>
      </w:r>
    </w:p>
    <w:p w:rsidRPr="0040003D" w:rsidR="00CA0EF6" w:rsidP="00CA0EF6" w:rsidRDefault="00CA0EF6" w14:paraId="17AE18D1" w14:textId="33AA658E">
      <w:pPr>
        <w:pStyle w:val="a4"/>
        <w:jc w:val="right"/>
        <w:rPr>
          <w:rFonts w:ascii="Times New Roman" w:hAnsi="Times New Roman" w:cs="Times New Roman"/>
          <w:b/>
          <w:sz w:val="28"/>
          <w:szCs w:val="28"/>
        </w:rPr>
      </w:pPr>
      <w:r w:rsidRPr="3606BDEA" w:rsidR="00CA0EF6">
        <w:rPr>
          <w:rFonts w:ascii="Times New Roman" w:hAnsi="Times New Roman" w:cs="Times New Roman"/>
          <w:sz w:val="28"/>
          <w:szCs w:val="28"/>
        </w:rPr>
        <w:t xml:space="preserve"> </w:t>
      </w:r>
      <w:r w:rsidRPr="3606BDEA" w:rsidR="00CA3A7C">
        <w:rPr>
          <w:rFonts w:ascii="Times New Roman" w:hAnsi="Times New Roman" w:cs="Times New Roman"/>
          <w:b w:val="1"/>
          <w:bCs w:val="1"/>
          <w:sz w:val="28"/>
          <w:szCs w:val="28"/>
        </w:rPr>
        <w:t>Перевір</w:t>
      </w:r>
      <w:r w:rsidRPr="3606BDEA" w:rsidR="00FA1794">
        <w:rPr>
          <w:rFonts w:ascii="Times New Roman" w:hAnsi="Times New Roman" w:cs="Times New Roman"/>
          <w:b w:val="1"/>
          <w:bCs w:val="1"/>
          <w:sz w:val="28"/>
          <w:szCs w:val="28"/>
        </w:rPr>
        <w:t>ив</w:t>
      </w:r>
      <w:r w:rsidRPr="3606BDEA" w:rsidR="00CA0EF6">
        <w:rPr>
          <w:rFonts w:ascii="Times New Roman" w:hAnsi="Times New Roman" w:cs="Times New Roman"/>
          <w:b w:val="1"/>
          <w:bCs w:val="1"/>
          <w:sz w:val="28"/>
          <w:szCs w:val="28"/>
        </w:rPr>
        <w:t>:</w:t>
      </w:r>
      <w:r w:rsidRPr="3606BDEA" w:rsidR="00CA0EF6">
        <w:rPr>
          <w:rFonts w:ascii="Times New Roman" w:hAnsi="Times New Roman" w:cs="Times New Roman"/>
          <w:sz w:val="28"/>
          <w:szCs w:val="28"/>
        </w:rPr>
        <w:t xml:space="preserve"> </w:t>
      </w:r>
    </w:p>
    <w:p w:rsidR="7A692DCB" w:rsidP="3606BDEA" w:rsidRDefault="7A692DCB" w14:paraId="198E9135" w14:textId="6CF4DC01">
      <w:pPr>
        <w:pStyle w:val="a4"/>
        <w:suppressLineNumbers w:val="0"/>
        <w:bidi w:val="0"/>
        <w:spacing w:before="0" w:beforeAutospacing="off" w:after="0" w:afterAutospacing="off" w:line="240" w:lineRule="auto"/>
        <w:ind w:left="0" w:right="0"/>
        <w:jc w:val="right"/>
      </w:pPr>
      <w:r w:rsidRPr="3606BDEA" w:rsidR="7A692DCB">
        <w:rPr>
          <w:rFonts w:ascii="Times New Roman" w:hAnsi="Times New Roman" w:cs="Times New Roman"/>
          <w:sz w:val="28"/>
          <w:szCs w:val="28"/>
        </w:rPr>
        <w:t>Козак Н.Б.</w:t>
      </w:r>
    </w:p>
    <w:p w:rsidR="002A4731" w:rsidP="00CA0EF6" w:rsidRDefault="002A4731" w14:paraId="0C3B5282" w14:textId="68FA6C43">
      <w:pPr>
        <w:pStyle w:val="a4"/>
        <w:jc w:val="right"/>
        <w:rPr>
          <w:rFonts w:ascii="Times New Roman" w:hAnsi="Times New Roman" w:cs="Times New Roman"/>
          <w:sz w:val="28"/>
          <w:szCs w:val="28"/>
        </w:rPr>
      </w:pPr>
    </w:p>
    <w:p w:rsidRPr="0040003D" w:rsidR="00FA1794" w:rsidP="00CA0EF6" w:rsidRDefault="00FA1794" w14:paraId="6A182AAB" w14:textId="77777777">
      <w:pPr>
        <w:pStyle w:val="a4"/>
        <w:jc w:val="right"/>
        <w:rPr>
          <w:rFonts w:ascii="Times New Roman" w:hAnsi="Times New Roman" w:cs="Times New Roman"/>
          <w:sz w:val="28"/>
          <w:szCs w:val="28"/>
        </w:rPr>
      </w:pPr>
    </w:p>
    <w:p w:rsidRPr="0040003D" w:rsidR="00CA0EF6" w:rsidP="00CA0EF6" w:rsidRDefault="00CA0EF6" w14:paraId="376507AE" w14:textId="77777777">
      <w:pPr>
        <w:pStyle w:val="a4"/>
        <w:jc w:val="right"/>
        <w:rPr>
          <w:rFonts w:ascii="Times New Roman" w:hAnsi="Times New Roman" w:cs="Times New Roman"/>
          <w:sz w:val="28"/>
          <w:szCs w:val="28"/>
        </w:rPr>
      </w:pPr>
    </w:p>
    <w:p w:rsidRPr="0040003D" w:rsidR="00CA0EF6" w:rsidP="00CA0EF6" w:rsidRDefault="00CA0EF6" w14:paraId="39E46F0F" w14:textId="77777777">
      <w:pPr>
        <w:pStyle w:val="a4"/>
        <w:jc w:val="right"/>
        <w:rPr>
          <w:rFonts w:ascii="Times New Roman" w:hAnsi="Times New Roman" w:cs="Times New Roman"/>
          <w:sz w:val="28"/>
          <w:szCs w:val="28"/>
        </w:rPr>
      </w:pPr>
    </w:p>
    <w:p w:rsidRPr="0040003D" w:rsidR="00CA0EF6" w:rsidP="00CA0EF6" w:rsidRDefault="00CA0EF6" w14:paraId="0B856BEB" w14:textId="77777777">
      <w:pPr>
        <w:pStyle w:val="a4"/>
        <w:jc w:val="right"/>
        <w:rPr>
          <w:rFonts w:ascii="Times New Roman" w:hAnsi="Times New Roman" w:cs="Times New Roman"/>
          <w:sz w:val="28"/>
          <w:szCs w:val="28"/>
        </w:rPr>
      </w:pPr>
    </w:p>
    <w:p w:rsidRPr="0040003D" w:rsidR="00CA0EF6" w:rsidP="00CA0EF6" w:rsidRDefault="00CA0EF6" w14:paraId="1889C534" w14:textId="77777777">
      <w:pPr>
        <w:pStyle w:val="a4"/>
        <w:jc w:val="center"/>
        <w:rPr>
          <w:rFonts w:ascii="Times New Roman" w:hAnsi="Times New Roman" w:cs="Times New Roman"/>
          <w:sz w:val="28"/>
          <w:szCs w:val="28"/>
        </w:rPr>
      </w:pPr>
    </w:p>
    <w:p w:rsidRPr="0040003D" w:rsidR="00CA0EF6" w:rsidP="00CA0EF6" w:rsidRDefault="00CA0EF6" w14:paraId="785F2385" w14:textId="77777777">
      <w:pPr>
        <w:pStyle w:val="a4"/>
        <w:jc w:val="center"/>
        <w:rPr>
          <w:rFonts w:ascii="Times New Roman" w:hAnsi="Times New Roman" w:cs="Times New Roman"/>
          <w:sz w:val="28"/>
          <w:szCs w:val="28"/>
        </w:rPr>
      </w:pPr>
    </w:p>
    <w:p w:rsidRPr="0040003D" w:rsidR="00CA0EF6" w:rsidP="00CA0EF6" w:rsidRDefault="00CA0EF6" w14:paraId="74E29807" w14:textId="77777777">
      <w:pPr>
        <w:pStyle w:val="a4"/>
        <w:jc w:val="center"/>
        <w:rPr>
          <w:rFonts w:ascii="Times New Roman" w:hAnsi="Times New Roman" w:cs="Times New Roman"/>
          <w:sz w:val="28"/>
          <w:szCs w:val="28"/>
        </w:rPr>
      </w:pPr>
    </w:p>
    <w:p w:rsidRPr="001A3257" w:rsidR="00487319" w:rsidP="00CA0EF6" w:rsidRDefault="00CA0EF6" w14:paraId="33EF4858" w14:textId="5BD30418">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rsidRPr="00891465" w:rsidR="00487319" w:rsidP="00487319" w:rsidRDefault="00487319" w14:paraId="5DDFEBAB" w14:textId="77777777">
      <w:pPr>
        <w:pStyle w:val="1"/>
        <w:numPr>
          <w:ilvl w:val="0"/>
          <w:numId w:val="0"/>
        </w:numPr>
        <w:ind w:left="360" w:hanging="360"/>
        <w:rPr>
          <w:rFonts w:cs="Times New Roman"/>
          <w:sz w:val="40"/>
          <w:szCs w:val="40"/>
        </w:rPr>
      </w:pPr>
      <w:bookmarkStart w:name="_Toc153318762" w:id="1"/>
      <w:r w:rsidRPr="00487319">
        <w:t>Анотація</w:t>
      </w:r>
      <w:bookmarkEnd w:id="1"/>
    </w:p>
    <w:p w:rsidRPr="00B17493" w:rsidR="003368AF" w:rsidP="003368AF" w:rsidRDefault="003368AF" w14:paraId="5D6CFBF4" w14:textId="7D63529F">
      <w:pPr>
        <w:spacing w:line="259" w:lineRule="auto"/>
        <w:ind w:firstLine="360"/>
        <w:rPr>
          <w:rFonts w:ascii="Times New Roman" w:hAnsi="Times New Roman" w:eastAsia="Times New Roman" w:cs="Times New Roman"/>
          <w:sz w:val="28"/>
          <w:szCs w:val="28"/>
          <w:lang w:eastAsia="ru-RU"/>
        </w:rPr>
      </w:pPr>
      <w:r w:rsidRPr="00B17493">
        <w:rPr>
          <w:rFonts w:ascii="Times New Roman" w:hAnsi="Times New Roman" w:eastAsia="Times New Roman" w:cs="Times New Roman"/>
          <w:sz w:val="28"/>
          <w:szCs w:val="28"/>
          <w:lang w:eastAsia="ru-RU"/>
        </w:rPr>
        <w:t>Ц</w:t>
      </w:r>
      <w:r w:rsidR="009F2778">
        <w:rPr>
          <w:rFonts w:ascii="Times New Roman" w:hAnsi="Times New Roman" w:eastAsia="Times New Roman" w:cs="Times New Roman"/>
          <w:sz w:val="28"/>
          <w:szCs w:val="28"/>
          <w:lang w:eastAsia="ru-RU"/>
        </w:rPr>
        <w:t>ей</w:t>
      </w:r>
      <w:r w:rsidRPr="00C86F84" w:rsidR="009F2778">
        <w:rPr>
          <w:rFonts w:ascii="Times New Roman" w:hAnsi="Times New Roman" w:cs="Times New Roman"/>
          <w:sz w:val="28"/>
          <w:szCs w:val="28"/>
        </w:rPr>
        <w:t xml:space="preserve"> </w:t>
      </w:r>
      <w:r w:rsidRPr="00EE2374" w:rsidR="009F2778">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hAnsi="Times New Roman" w:eastAsia="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rsidRPr="00B17493" w:rsidR="003368AF" w:rsidP="003368AF" w:rsidRDefault="003368AF" w14:paraId="390A9E47" w14:textId="77777777">
      <w:pPr>
        <w:spacing w:line="259" w:lineRule="auto"/>
        <w:ind w:firstLine="360"/>
        <w:rPr>
          <w:rFonts w:ascii="Times New Roman" w:hAnsi="Times New Roman" w:eastAsia="Times New Roman" w:cs="Times New Roman"/>
          <w:sz w:val="28"/>
          <w:szCs w:val="28"/>
          <w:lang w:eastAsia="ru-RU"/>
        </w:rPr>
      </w:pPr>
      <w:r w:rsidRPr="00B17493">
        <w:rPr>
          <w:rFonts w:ascii="Times New Roman" w:hAnsi="Times New Roman" w:eastAsia="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rsidR="003368AF" w:rsidP="003368AF" w:rsidRDefault="003368AF" w14:paraId="6766CD14" w14:textId="77777777">
      <w:pPr>
        <w:spacing w:line="256"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rsidRPr="00B17493" w:rsidR="003368AF" w:rsidP="003368AF" w:rsidRDefault="003368AF" w14:paraId="6DD65673" w14:textId="77777777">
      <w:pPr>
        <w:spacing w:line="259" w:lineRule="auto"/>
        <w:ind w:firstLine="360"/>
        <w:rPr>
          <w:rFonts w:ascii="Times New Roman" w:hAnsi="Times New Roman" w:eastAsia="Times New Roman" w:cs="Times New Roman"/>
          <w:sz w:val="28"/>
          <w:szCs w:val="28"/>
          <w:lang w:eastAsia="ru-RU"/>
        </w:rPr>
      </w:pPr>
      <w:r w:rsidRPr="00B17493">
        <w:rPr>
          <w:rFonts w:ascii="Times New Roman" w:hAnsi="Times New Roman" w:eastAsia="Times New Roman" w:cs="Times New Roman"/>
          <w:sz w:val="28"/>
          <w:szCs w:val="28"/>
          <w:lang w:eastAsia="ru-RU"/>
        </w:rPr>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rsidRPr="00B17493" w:rsidR="003368AF" w:rsidP="003368AF" w:rsidRDefault="003368AF" w14:paraId="52BF5FFB" w14:textId="77777777">
      <w:pPr>
        <w:spacing w:line="259" w:lineRule="auto"/>
        <w:ind w:firstLine="360"/>
        <w:rPr>
          <w:rFonts w:ascii="Times New Roman" w:hAnsi="Times New Roman" w:eastAsia="Times New Roman" w:cs="Times New Roman"/>
          <w:sz w:val="28"/>
          <w:szCs w:val="28"/>
          <w:lang w:eastAsia="ru-RU"/>
        </w:rPr>
      </w:pPr>
      <w:r w:rsidRPr="00B17493">
        <w:rPr>
          <w:rFonts w:ascii="Times New Roman" w:hAnsi="Times New Roman" w:eastAsia="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rsidRPr="0040003D" w:rsidR="00CA0EF6" w:rsidP="00487319" w:rsidRDefault="00487319" w14:paraId="49F6BC0E" w14:textId="29488041">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id w:val="1774972467"/>
        <w:docPartObj>
          <w:docPartGallery w:val="Table of Contents"/>
          <w:docPartUnique/>
        </w:docPartObj>
        <w:rPr>
          <w:rFonts w:ascii="Calibri" w:hAnsi="Calibri" w:eastAsia="Calibri" w:cs="" w:asciiTheme="minorAscii" w:hAnsiTheme="minorAscii" w:eastAsiaTheme="minorAscii" w:cstheme="minorBidi"/>
          <w:color w:val="auto"/>
          <w:sz w:val="22"/>
          <w:szCs w:val="22"/>
          <w:lang w:eastAsia="en-US"/>
        </w:rPr>
      </w:sdtPr>
      <w:sdtEndPr>
        <w:rPr>
          <w:rFonts w:ascii="Calibri" w:hAnsi="Calibri" w:eastAsia="Calibri" w:cs="" w:asciiTheme="minorAscii" w:hAnsiTheme="minorAscii" w:eastAsiaTheme="minorAscii" w:cstheme="minorBidi"/>
          <w:b w:val="1"/>
          <w:bCs w:val="1"/>
          <w:color w:val="auto"/>
          <w:sz w:val="22"/>
          <w:szCs w:val="22"/>
          <w:lang w:eastAsia="en-US"/>
        </w:rPr>
      </w:sdtEndPr>
      <w:sdtContent>
        <w:p w:rsidRPr="0001701C" w:rsidR="00CA0EF6" w:rsidRDefault="00CA0EF6" w14:paraId="7DB71EEC" w14:textId="77777777">
          <w:pPr>
            <w:pStyle w:val="a5"/>
          </w:pPr>
          <w:r w:rsidRPr="0040003D">
            <w:t>Зміст</w:t>
          </w:r>
        </w:p>
        <w:p w:rsidR="007229B6" w:rsidRDefault="00862263" w14:paraId="46D06F4B" w14:textId="1C5C46E4">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history="1" w:anchor="_Toc153318762">
            <w:r w:rsidRPr="00FD43A2" w:rsidR="007229B6">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rsidR="007229B6" w:rsidRDefault="00445682" w14:paraId="454A7553" w14:textId="51F48FA2">
          <w:pPr>
            <w:pStyle w:val="12"/>
            <w:tabs>
              <w:tab w:val="right" w:leader="dot" w:pos="9629"/>
            </w:tabs>
            <w:rPr>
              <w:rFonts w:eastAsiaTheme="minorEastAsia"/>
              <w:noProof/>
              <w:kern w:val="2"/>
              <w:lang w:eastAsia="uk-UA"/>
              <w14:ligatures w14:val="standardContextual"/>
            </w:rPr>
          </w:pPr>
          <w:hyperlink w:history="1" w:anchor="_Toc153318763">
            <w:r w:rsidRPr="00FD43A2" w:rsidR="007229B6">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rsidR="007229B6" w:rsidRDefault="00445682" w14:paraId="5483CC44" w14:textId="15035C0F">
          <w:pPr>
            <w:pStyle w:val="12"/>
            <w:tabs>
              <w:tab w:val="right" w:leader="dot" w:pos="9629"/>
            </w:tabs>
            <w:rPr>
              <w:rFonts w:eastAsiaTheme="minorEastAsia"/>
              <w:noProof/>
              <w:kern w:val="2"/>
              <w:lang w:eastAsia="uk-UA"/>
              <w14:ligatures w14:val="standardContextual"/>
            </w:rPr>
          </w:pPr>
          <w:hyperlink w:history="1" w:anchor="_Toc153318764">
            <w:r w:rsidRPr="00FD43A2" w:rsidR="007229B6">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rsidR="007229B6" w:rsidRDefault="00445682" w14:paraId="5F4021BF" w14:textId="46027CCE">
          <w:pPr>
            <w:pStyle w:val="12"/>
            <w:tabs>
              <w:tab w:val="left" w:pos="440"/>
              <w:tab w:val="right" w:leader="dot" w:pos="9629"/>
            </w:tabs>
            <w:rPr>
              <w:rFonts w:eastAsiaTheme="minorEastAsia"/>
              <w:noProof/>
              <w:kern w:val="2"/>
              <w:lang w:eastAsia="uk-UA"/>
              <w14:ligatures w14:val="standardContextual"/>
            </w:rPr>
          </w:pPr>
          <w:hyperlink w:history="1" w:anchor="_Toc153318765">
            <w:r w:rsidRPr="00FD43A2" w:rsidR="007229B6">
              <w:rPr>
                <w:rStyle w:val="a6"/>
                <w:noProof/>
              </w:rPr>
              <w:t>1.</w:t>
            </w:r>
            <w:r w:rsidR="007229B6">
              <w:rPr>
                <w:rFonts w:eastAsiaTheme="minorEastAsia"/>
                <w:noProof/>
                <w:kern w:val="2"/>
                <w:lang w:eastAsia="uk-UA"/>
                <w14:ligatures w14:val="standardContextual"/>
              </w:rPr>
              <w:tab/>
            </w:r>
            <w:r w:rsidRPr="00FD43A2" w:rsidR="007229B6">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rsidR="007229B6" w:rsidRDefault="00445682" w14:paraId="3A5B7C72" w14:textId="47F7BC9B">
          <w:pPr>
            <w:pStyle w:val="12"/>
            <w:tabs>
              <w:tab w:val="left" w:pos="440"/>
              <w:tab w:val="right" w:leader="dot" w:pos="9629"/>
            </w:tabs>
            <w:rPr>
              <w:rFonts w:eastAsiaTheme="minorEastAsia"/>
              <w:noProof/>
              <w:kern w:val="2"/>
              <w:lang w:eastAsia="uk-UA"/>
              <w14:ligatures w14:val="standardContextual"/>
            </w:rPr>
          </w:pPr>
          <w:hyperlink w:history="1" w:anchor="_Toc153318766">
            <w:r w:rsidRPr="00FD43A2" w:rsidR="007229B6">
              <w:rPr>
                <w:rStyle w:val="a6"/>
                <w:noProof/>
              </w:rPr>
              <w:t>2.</w:t>
            </w:r>
            <w:r w:rsidR="007229B6">
              <w:rPr>
                <w:rFonts w:eastAsiaTheme="minorEastAsia"/>
                <w:noProof/>
                <w:kern w:val="2"/>
                <w:lang w:eastAsia="uk-UA"/>
                <w14:ligatures w14:val="standardContextual"/>
              </w:rPr>
              <w:tab/>
            </w:r>
            <w:r w:rsidRPr="00FD43A2" w:rsidR="007229B6">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rsidR="007229B6" w:rsidRDefault="00445682" w14:paraId="62C1F602" w14:textId="7F90CB29">
          <w:pPr>
            <w:pStyle w:val="23"/>
            <w:tabs>
              <w:tab w:val="left" w:pos="880"/>
              <w:tab w:val="right" w:leader="dot" w:pos="9629"/>
            </w:tabs>
            <w:rPr>
              <w:rFonts w:eastAsiaTheme="minorEastAsia"/>
              <w:noProof/>
              <w:kern w:val="2"/>
              <w:lang w:eastAsia="uk-UA"/>
              <w14:ligatures w14:val="standardContextual"/>
            </w:rPr>
          </w:pPr>
          <w:hyperlink w:history="1" w:anchor="_Toc153318767">
            <w:r w:rsidRPr="00FD43A2" w:rsidR="007229B6">
              <w:rPr>
                <w:rStyle w:val="a6"/>
                <w:noProof/>
              </w:rPr>
              <w:t>2.1.</w:t>
            </w:r>
            <w:r w:rsidR="007229B6">
              <w:rPr>
                <w:rFonts w:eastAsiaTheme="minorEastAsia"/>
                <w:noProof/>
                <w:kern w:val="2"/>
                <w:lang w:eastAsia="uk-UA"/>
                <w14:ligatures w14:val="standardContextual"/>
              </w:rPr>
              <w:tab/>
            </w:r>
            <w:r w:rsidRPr="00FD43A2" w:rsidR="007229B6">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rsidR="007229B6" w:rsidRDefault="00445682" w14:paraId="46078756" w14:textId="4AE0B289">
          <w:pPr>
            <w:pStyle w:val="23"/>
            <w:tabs>
              <w:tab w:val="left" w:pos="880"/>
              <w:tab w:val="right" w:leader="dot" w:pos="9629"/>
            </w:tabs>
            <w:rPr>
              <w:rFonts w:eastAsiaTheme="minorEastAsia"/>
              <w:noProof/>
              <w:kern w:val="2"/>
              <w:lang w:eastAsia="uk-UA"/>
              <w14:ligatures w14:val="standardContextual"/>
            </w:rPr>
          </w:pPr>
          <w:hyperlink w:history="1" w:anchor="_Toc153318768">
            <w:r w:rsidRPr="00FD43A2" w:rsidR="007229B6">
              <w:rPr>
                <w:rStyle w:val="a6"/>
                <w:noProof/>
              </w:rPr>
              <w:t>2.2.</w:t>
            </w:r>
            <w:r w:rsidR="007229B6">
              <w:rPr>
                <w:rFonts w:eastAsiaTheme="minorEastAsia"/>
                <w:noProof/>
                <w:kern w:val="2"/>
                <w:lang w:eastAsia="uk-UA"/>
                <w14:ligatures w14:val="standardContextual"/>
              </w:rPr>
              <w:tab/>
            </w:r>
            <w:r w:rsidRPr="00FD43A2" w:rsidR="007229B6">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rsidR="007229B6" w:rsidRDefault="00445682" w14:paraId="29DFDB90" w14:textId="69B64C5B">
          <w:pPr>
            <w:pStyle w:val="12"/>
            <w:tabs>
              <w:tab w:val="left" w:pos="440"/>
              <w:tab w:val="right" w:leader="dot" w:pos="9629"/>
            </w:tabs>
            <w:rPr>
              <w:rFonts w:eastAsiaTheme="minorEastAsia"/>
              <w:noProof/>
              <w:kern w:val="2"/>
              <w:lang w:eastAsia="uk-UA"/>
              <w14:ligatures w14:val="standardContextual"/>
            </w:rPr>
          </w:pPr>
          <w:hyperlink w:history="1" w:anchor="_Toc153318769">
            <w:r w:rsidRPr="00FD43A2" w:rsidR="007229B6">
              <w:rPr>
                <w:rStyle w:val="a6"/>
                <w:noProof/>
              </w:rPr>
              <w:t>3.</w:t>
            </w:r>
            <w:r w:rsidR="007229B6">
              <w:rPr>
                <w:rFonts w:eastAsiaTheme="minorEastAsia"/>
                <w:noProof/>
                <w:kern w:val="2"/>
                <w:lang w:eastAsia="uk-UA"/>
                <w14:ligatures w14:val="standardContextual"/>
              </w:rPr>
              <w:tab/>
            </w:r>
            <w:r w:rsidRPr="00FD43A2" w:rsidR="007229B6">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rsidR="007229B6" w:rsidRDefault="00445682" w14:paraId="0BF6FDAE" w14:textId="2DFAEFA4">
          <w:pPr>
            <w:pStyle w:val="23"/>
            <w:tabs>
              <w:tab w:val="left" w:pos="880"/>
              <w:tab w:val="right" w:leader="dot" w:pos="9629"/>
            </w:tabs>
            <w:rPr>
              <w:rFonts w:eastAsiaTheme="minorEastAsia"/>
              <w:noProof/>
              <w:kern w:val="2"/>
              <w:lang w:eastAsia="uk-UA"/>
              <w14:ligatures w14:val="standardContextual"/>
            </w:rPr>
          </w:pPr>
          <w:hyperlink w:history="1" w:anchor="_Toc153318770">
            <w:r w:rsidRPr="00FD43A2" w:rsidR="007229B6">
              <w:rPr>
                <w:rStyle w:val="a6"/>
                <w:noProof/>
              </w:rPr>
              <w:t>3.1.</w:t>
            </w:r>
            <w:r w:rsidR="007229B6">
              <w:rPr>
                <w:rFonts w:eastAsiaTheme="minorEastAsia"/>
                <w:noProof/>
                <w:kern w:val="2"/>
                <w:lang w:eastAsia="uk-UA"/>
                <w14:ligatures w14:val="standardContextual"/>
              </w:rPr>
              <w:tab/>
            </w:r>
            <w:r w:rsidRPr="00FD43A2" w:rsidR="007229B6">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rsidR="007229B6" w:rsidRDefault="00445682" w14:paraId="1D6EB1F0" w14:textId="2FCA03AB">
          <w:pPr>
            <w:pStyle w:val="23"/>
            <w:tabs>
              <w:tab w:val="left" w:pos="880"/>
              <w:tab w:val="right" w:leader="dot" w:pos="9629"/>
            </w:tabs>
            <w:rPr>
              <w:rFonts w:eastAsiaTheme="minorEastAsia"/>
              <w:noProof/>
              <w:kern w:val="2"/>
              <w:lang w:eastAsia="uk-UA"/>
              <w14:ligatures w14:val="standardContextual"/>
            </w:rPr>
          </w:pPr>
          <w:hyperlink w:history="1" w:anchor="_Toc153318771">
            <w:r w:rsidRPr="00FD43A2" w:rsidR="007229B6">
              <w:rPr>
                <w:rStyle w:val="a6"/>
                <w:noProof/>
              </w:rPr>
              <w:t>3.2.</w:t>
            </w:r>
            <w:r w:rsidR="007229B6">
              <w:rPr>
                <w:rFonts w:eastAsiaTheme="minorEastAsia"/>
                <w:noProof/>
                <w:kern w:val="2"/>
                <w:lang w:eastAsia="uk-UA"/>
                <w14:ligatures w14:val="standardContextual"/>
              </w:rPr>
              <w:tab/>
            </w:r>
            <w:r w:rsidRPr="00FD43A2" w:rsidR="007229B6">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rsidR="007229B6" w:rsidRDefault="00445682" w14:paraId="3AAD00BB" w14:textId="15CF7537">
          <w:pPr>
            <w:pStyle w:val="23"/>
            <w:tabs>
              <w:tab w:val="left" w:pos="880"/>
              <w:tab w:val="right" w:leader="dot" w:pos="9629"/>
            </w:tabs>
            <w:rPr>
              <w:rFonts w:eastAsiaTheme="minorEastAsia"/>
              <w:noProof/>
              <w:kern w:val="2"/>
              <w:lang w:eastAsia="uk-UA"/>
              <w14:ligatures w14:val="standardContextual"/>
            </w:rPr>
          </w:pPr>
          <w:hyperlink w:history="1" w:anchor="_Toc153318772">
            <w:r w:rsidRPr="00FD43A2" w:rsidR="007229B6">
              <w:rPr>
                <w:rStyle w:val="a6"/>
                <w:noProof/>
              </w:rPr>
              <w:t>3.3.</w:t>
            </w:r>
            <w:r w:rsidR="007229B6">
              <w:rPr>
                <w:rFonts w:eastAsiaTheme="minorEastAsia"/>
                <w:noProof/>
                <w:kern w:val="2"/>
                <w:lang w:eastAsia="uk-UA"/>
                <w14:ligatures w14:val="standardContextual"/>
              </w:rPr>
              <w:tab/>
            </w:r>
            <w:r w:rsidRPr="00FD43A2" w:rsidR="007229B6">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rsidR="007229B6" w:rsidRDefault="00445682" w14:paraId="1A01D6C9" w14:textId="20C6CF8F">
          <w:pPr>
            <w:pStyle w:val="33"/>
            <w:tabs>
              <w:tab w:val="left" w:pos="1320"/>
              <w:tab w:val="right" w:leader="dot" w:pos="9629"/>
            </w:tabs>
            <w:rPr>
              <w:rFonts w:eastAsiaTheme="minorEastAsia"/>
              <w:noProof/>
              <w:kern w:val="2"/>
              <w:lang w:eastAsia="uk-UA"/>
              <w14:ligatures w14:val="standardContextual"/>
            </w:rPr>
          </w:pPr>
          <w:hyperlink w:history="1" w:anchor="_Toc153318773">
            <w:r w:rsidRPr="00FD43A2" w:rsidR="007229B6">
              <w:rPr>
                <w:rStyle w:val="a6"/>
                <w:rFonts w:cs="Times New Roman"/>
                <w:noProof/>
              </w:rPr>
              <w:t>3.3.1.</w:t>
            </w:r>
            <w:r w:rsidR="007229B6">
              <w:rPr>
                <w:rFonts w:eastAsiaTheme="minorEastAsia"/>
                <w:noProof/>
                <w:kern w:val="2"/>
                <w:lang w:eastAsia="uk-UA"/>
                <w14:ligatures w14:val="standardContextual"/>
              </w:rPr>
              <w:tab/>
            </w:r>
            <w:r w:rsidRPr="00FD43A2" w:rsidR="007229B6">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rsidR="007229B6" w:rsidRDefault="00445682" w14:paraId="5399901F" w14:textId="7DDE4E0A">
          <w:pPr>
            <w:pStyle w:val="33"/>
            <w:tabs>
              <w:tab w:val="left" w:pos="1320"/>
              <w:tab w:val="right" w:leader="dot" w:pos="9629"/>
            </w:tabs>
            <w:rPr>
              <w:rFonts w:eastAsiaTheme="minorEastAsia"/>
              <w:noProof/>
              <w:kern w:val="2"/>
              <w:lang w:eastAsia="uk-UA"/>
              <w14:ligatures w14:val="standardContextual"/>
            </w:rPr>
          </w:pPr>
          <w:hyperlink w:history="1" w:anchor="_Toc153318774">
            <w:r w:rsidRPr="00FD43A2" w:rsidR="007229B6">
              <w:rPr>
                <w:rStyle w:val="a6"/>
                <w:noProof/>
              </w:rPr>
              <w:t>3.3.2.</w:t>
            </w:r>
            <w:r w:rsidR="007229B6">
              <w:rPr>
                <w:rFonts w:eastAsiaTheme="minorEastAsia"/>
                <w:noProof/>
                <w:kern w:val="2"/>
                <w:lang w:eastAsia="uk-UA"/>
                <w14:ligatures w14:val="standardContextual"/>
              </w:rPr>
              <w:tab/>
            </w:r>
            <w:r w:rsidRPr="00FD43A2" w:rsidR="007229B6">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rsidR="007229B6" w:rsidRDefault="00445682" w14:paraId="453ACA75" w14:textId="39C2D7A1">
          <w:pPr>
            <w:pStyle w:val="23"/>
            <w:tabs>
              <w:tab w:val="left" w:pos="880"/>
              <w:tab w:val="right" w:leader="dot" w:pos="9629"/>
            </w:tabs>
            <w:rPr>
              <w:rFonts w:eastAsiaTheme="minorEastAsia"/>
              <w:noProof/>
              <w:kern w:val="2"/>
              <w:lang w:eastAsia="uk-UA"/>
              <w14:ligatures w14:val="standardContextual"/>
            </w:rPr>
          </w:pPr>
          <w:hyperlink w:history="1" w:anchor="_Toc153318775">
            <w:r w:rsidRPr="00FD43A2" w:rsidR="007229B6">
              <w:rPr>
                <w:rStyle w:val="a6"/>
                <w:noProof/>
              </w:rPr>
              <w:t>3.4.</w:t>
            </w:r>
            <w:r w:rsidR="007229B6">
              <w:rPr>
                <w:rFonts w:eastAsiaTheme="minorEastAsia"/>
                <w:noProof/>
                <w:kern w:val="2"/>
                <w:lang w:eastAsia="uk-UA"/>
                <w14:ligatures w14:val="standardContextual"/>
              </w:rPr>
              <w:tab/>
            </w:r>
            <w:r w:rsidRPr="00FD43A2" w:rsidR="007229B6">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rsidR="007229B6" w:rsidRDefault="00445682" w14:paraId="7B75B222" w14:textId="10BEA4AA">
          <w:pPr>
            <w:pStyle w:val="33"/>
            <w:tabs>
              <w:tab w:val="left" w:pos="1320"/>
              <w:tab w:val="right" w:leader="dot" w:pos="9629"/>
            </w:tabs>
            <w:rPr>
              <w:rFonts w:eastAsiaTheme="minorEastAsia"/>
              <w:noProof/>
              <w:kern w:val="2"/>
              <w:lang w:eastAsia="uk-UA"/>
              <w14:ligatures w14:val="standardContextual"/>
            </w:rPr>
          </w:pPr>
          <w:hyperlink w:history="1" w:anchor="_Toc153318776">
            <w:r w:rsidRPr="00FD43A2" w:rsidR="007229B6">
              <w:rPr>
                <w:rStyle w:val="a6"/>
                <w:noProof/>
              </w:rPr>
              <w:t>3.4.1.</w:t>
            </w:r>
            <w:r w:rsidR="007229B6">
              <w:rPr>
                <w:rFonts w:eastAsiaTheme="minorEastAsia"/>
                <w:noProof/>
                <w:kern w:val="2"/>
                <w:lang w:eastAsia="uk-UA"/>
                <w14:ligatures w14:val="standardContextual"/>
              </w:rPr>
              <w:tab/>
            </w:r>
            <w:r w:rsidRPr="00FD43A2" w:rsidR="007229B6">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rsidR="007229B6" w:rsidRDefault="00445682" w14:paraId="6D3FB510" w14:textId="64B55457">
          <w:pPr>
            <w:pStyle w:val="33"/>
            <w:tabs>
              <w:tab w:val="left" w:pos="1320"/>
              <w:tab w:val="right" w:leader="dot" w:pos="9629"/>
            </w:tabs>
            <w:rPr>
              <w:rFonts w:eastAsiaTheme="minorEastAsia"/>
              <w:noProof/>
              <w:kern w:val="2"/>
              <w:lang w:eastAsia="uk-UA"/>
              <w14:ligatures w14:val="standardContextual"/>
            </w:rPr>
          </w:pPr>
          <w:hyperlink w:history="1" w:anchor="_Toc153318777">
            <w:r w:rsidRPr="00FD43A2" w:rsidR="007229B6">
              <w:rPr>
                <w:rStyle w:val="a6"/>
                <w:noProof/>
              </w:rPr>
              <w:t>3.4.2.</w:t>
            </w:r>
            <w:r w:rsidR="007229B6">
              <w:rPr>
                <w:rFonts w:eastAsiaTheme="minorEastAsia"/>
                <w:noProof/>
                <w:kern w:val="2"/>
                <w:lang w:eastAsia="uk-UA"/>
                <w14:ligatures w14:val="standardContextual"/>
              </w:rPr>
              <w:tab/>
            </w:r>
            <w:r w:rsidRPr="00FD43A2" w:rsidR="007229B6">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rsidR="007229B6" w:rsidRDefault="00445682" w14:paraId="40122A9D" w14:textId="69AE45AB">
          <w:pPr>
            <w:pStyle w:val="23"/>
            <w:tabs>
              <w:tab w:val="left" w:pos="880"/>
              <w:tab w:val="right" w:leader="dot" w:pos="9629"/>
            </w:tabs>
            <w:rPr>
              <w:rFonts w:eastAsiaTheme="minorEastAsia"/>
              <w:noProof/>
              <w:kern w:val="2"/>
              <w:lang w:eastAsia="uk-UA"/>
              <w14:ligatures w14:val="standardContextual"/>
            </w:rPr>
          </w:pPr>
          <w:hyperlink w:history="1" w:anchor="_Toc153318778">
            <w:r w:rsidRPr="00FD43A2" w:rsidR="007229B6">
              <w:rPr>
                <w:rStyle w:val="a6"/>
                <w:noProof/>
              </w:rPr>
              <w:t>3.5.</w:t>
            </w:r>
            <w:r w:rsidR="007229B6">
              <w:rPr>
                <w:rFonts w:eastAsiaTheme="minorEastAsia"/>
                <w:noProof/>
                <w:kern w:val="2"/>
                <w:lang w:eastAsia="uk-UA"/>
                <w14:ligatures w14:val="standardContextual"/>
              </w:rPr>
              <w:tab/>
            </w:r>
            <w:r w:rsidRPr="00FD43A2" w:rsidR="007229B6">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rsidR="007229B6" w:rsidRDefault="00445682" w14:paraId="13F98FFF" w14:textId="4FC9644B">
          <w:pPr>
            <w:pStyle w:val="33"/>
            <w:tabs>
              <w:tab w:val="left" w:pos="1320"/>
              <w:tab w:val="right" w:leader="dot" w:pos="9629"/>
            </w:tabs>
            <w:rPr>
              <w:rFonts w:eastAsiaTheme="minorEastAsia"/>
              <w:noProof/>
              <w:kern w:val="2"/>
              <w:lang w:eastAsia="uk-UA"/>
              <w14:ligatures w14:val="standardContextual"/>
            </w:rPr>
          </w:pPr>
          <w:hyperlink w:history="1" w:anchor="_Toc153318779">
            <w:r w:rsidRPr="00FD43A2" w:rsidR="007229B6">
              <w:rPr>
                <w:rStyle w:val="a6"/>
                <w:noProof/>
              </w:rPr>
              <w:t>3.5.1.</w:t>
            </w:r>
            <w:r w:rsidR="007229B6">
              <w:rPr>
                <w:rFonts w:eastAsiaTheme="minorEastAsia"/>
                <w:noProof/>
                <w:kern w:val="2"/>
                <w:lang w:eastAsia="uk-UA"/>
                <w14:ligatures w14:val="standardContextual"/>
              </w:rPr>
              <w:tab/>
            </w:r>
            <w:r w:rsidRPr="00FD43A2" w:rsidR="007229B6">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rsidR="007229B6" w:rsidRDefault="00445682" w14:paraId="6815DDA3" w14:textId="7525888F">
          <w:pPr>
            <w:pStyle w:val="33"/>
            <w:tabs>
              <w:tab w:val="left" w:pos="1320"/>
              <w:tab w:val="right" w:leader="dot" w:pos="9629"/>
            </w:tabs>
            <w:rPr>
              <w:rFonts w:eastAsiaTheme="minorEastAsia"/>
              <w:noProof/>
              <w:kern w:val="2"/>
              <w:lang w:eastAsia="uk-UA"/>
              <w14:ligatures w14:val="standardContextual"/>
            </w:rPr>
          </w:pPr>
          <w:hyperlink w:history="1" w:anchor="_Toc153318780">
            <w:r w:rsidRPr="00FD43A2" w:rsidR="007229B6">
              <w:rPr>
                <w:rStyle w:val="a6"/>
                <w:noProof/>
              </w:rPr>
              <w:t>3.5.2.</w:t>
            </w:r>
            <w:r w:rsidR="007229B6">
              <w:rPr>
                <w:rFonts w:eastAsiaTheme="minorEastAsia"/>
                <w:noProof/>
                <w:kern w:val="2"/>
                <w:lang w:eastAsia="uk-UA"/>
                <w14:ligatures w14:val="standardContextual"/>
              </w:rPr>
              <w:tab/>
            </w:r>
            <w:r w:rsidRPr="00FD43A2" w:rsidR="007229B6">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rsidR="007229B6" w:rsidRDefault="00445682" w14:paraId="29E4924E" w14:textId="3A107031">
          <w:pPr>
            <w:pStyle w:val="12"/>
            <w:tabs>
              <w:tab w:val="left" w:pos="440"/>
              <w:tab w:val="right" w:leader="dot" w:pos="9629"/>
            </w:tabs>
            <w:rPr>
              <w:rFonts w:eastAsiaTheme="minorEastAsia"/>
              <w:noProof/>
              <w:kern w:val="2"/>
              <w:lang w:eastAsia="uk-UA"/>
              <w14:ligatures w14:val="standardContextual"/>
            </w:rPr>
          </w:pPr>
          <w:hyperlink w:history="1" w:anchor="_Toc153318781">
            <w:r w:rsidRPr="00FD43A2" w:rsidR="007229B6">
              <w:rPr>
                <w:rStyle w:val="a6"/>
                <w:noProof/>
              </w:rPr>
              <w:t>4.</w:t>
            </w:r>
            <w:r w:rsidR="007229B6">
              <w:rPr>
                <w:rFonts w:eastAsiaTheme="minorEastAsia"/>
                <w:noProof/>
                <w:kern w:val="2"/>
                <w:lang w:eastAsia="uk-UA"/>
                <w14:ligatures w14:val="standardContextual"/>
              </w:rPr>
              <w:tab/>
            </w:r>
            <w:r w:rsidRPr="00FD43A2" w:rsidR="007229B6">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rsidR="007229B6" w:rsidRDefault="00445682" w14:paraId="40CD76E1" w14:textId="3A9B3F47">
          <w:pPr>
            <w:pStyle w:val="23"/>
            <w:tabs>
              <w:tab w:val="left" w:pos="880"/>
              <w:tab w:val="right" w:leader="dot" w:pos="9629"/>
            </w:tabs>
            <w:rPr>
              <w:rFonts w:eastAsiaTheme="minorEastAsia"/>
              <w:noProof/>
              <w:kern w:val="2"/>
              <w:lang w:eastAsia="uk-UA"/>
              <w14:ligatures w14:val="standardContextual"/>
            </w:rPr>
          </w:pPr>
          <w:hyperlink w:history="1" w:anchor="_Toc153318782">
            <w:r w:rsidRPr="00FD43A2" w:rsidR="007229B6">
              <w:rPr>
                <w:rStyle w:val="a6"/>
                <w:noProof/>
              </w:rPr>
              <w:t>4.1.</w:t>
            </w:r>
            <w:r w:rsidR="007229B6">
              <w:rPr>
                <w:rFonts w:eastAsiaTheme="minorEastAsia"/>
                <w:noProof/>
                <w:kern w:val="2"/>
                <w:lang w:eastAsia="uk-UA"/>
                <w14:ligatures w14:val="standardContextual"/>
              </w:rPr>
              <w:tab/>
            </w:r>
            <w:r w:rsidRPr="00FD43A2" w:rsidR="007229B6">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rsidR="007229B6" w:rsidRDefault="00445682" w14:paraId="25566696" w14:textId="0EDCF878">
          <w:pPr>
            <w:pStyle w:val="12"/>
            <w:tabs>
              <w:tab w:val="left" w:pos="440"/>
              <w:tab w:val="right" w:leader="dot" w:pos="9629"/>
            </w:tabs>
            <w:rPr>
              <w:rFonts w:eastAsiaTheme="minorEastAsia"/>
              <w:noProof/>
              <w:kern w:val="2"/>
              <w:lang w:eastAsia="uk-UA"/>
              <w14:ligatures w14:val="standardContextual"/>
            </w:rPr>
          </w:pPr>
          <w:hyperlink w:history="1" w:anchor="_Toc153318783">
            <w:r w:rsidRPr="00FD43A2" w:rsidR="007229B6">
              <w:rPr>
                <w:rStyle w:val="a6"/>
                <w:noProof/>
              </w:rPr>
              <w:t>5.</w:t>
            </w:r>
            <w:r w:rsidR="007229B6">
              <w:rPr>
                <w:rFonts w:eastAsiaTheme="minorEastAsia"/>
                <w:noProof/>
                <w:kern w:val="2"/>
                <w:lang w:eastAsia="uk-UA"/>
                <w14:ligatures w14:val="standardContextual"/>
              </w:rPr>
              <w:tab/>
            </w:r>
            <w:r w:rsidRPr="00FD43A2" w:rsidR="007229B6">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rsidR="007229B6" w:rsidRDefault="00445682" w14:paraId="7EAA61F4" w14:textId="5CC82C8D">
          <w:pPr>
            <w:pStyle w:val="23"/>
            <w:tabs>
              <w:tab w:val="left" w:pos="880"/>
              <w:tab w:val="right" w:leader="dot" w:pos="9629"/>
            </w:tabs>
            <w:rPr>
              <w:rFonts w:eastAsiaTheme="minorEastAsia"/>
              <w:noProof/>
              <w:kern w:val="2"/>
              <w:lang w:eastAsia="uk-UA"/>
              <w14:ligatures w14:val="standardContextual"/>
            </w:rPr>
          </w:pPr>
          <w:hyperlink w:history="1" w:anchor="_Toc153318784">
            <w:r w:rsidRPr="00FD43A2" w:rsidR="007229B6">
              <w:rPr>
                <w:rStyle w:val="a6"/>
                <w:noProof/>
              </w:rPr>
              <w:t>5.1.</w:t>
            </w:r>
            <w:r w:rsidR="007229B6">
              <w:rPr>
                <w:rFonts w:eastAsiaTheme="minorEastAsia"/>
                <w:noProof/>
                <w:kern w:val="2"/>
                <w:lang w:eastAsia="uk-UA"/>
                <w14:ligatures w14:val="standardContextual"/>
              </w:rPr>
              <w:tab/>
            </w:r>
            <w:r w:rsidRPr="00FD43A2" w:rsidR="007229B6">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rsidR="007229B6" w:rsidRDefault="00445682" w14:paraId="697CC932" w14:textId="7875254A">
          <w:pPr>
            <w:pStyle w:val="23"/>
            <w:tabs>
              <w:tab w:val="left" w:pos="880"/>
              <w:tab w:val="right" w:leader="dot" w:pos="9629"/>
            </w:tabs>
            <w:rPr>
              <w:rFonts w:eastAsiaTheme="minorEastAsia"/>
              <w:noProof/>
              <w:kern w:val="2"/>
              <w:lang w:eastAsia="uk-UA"/>
              <w14:ligatures w14:val="standardContextual"/>
            </w:rPr>
          </w:pPr>
          <w:hyperlink w:history="1" w:anchor="_Toc153318785">
            <w:r w:rsidRPr="00FD43A2" w:rsidR="007229B6">
              <w:rPr>
                <w:rStyle w:val="a6"/>
                <w:noProof/>
              </w:rPr>
              <w:t>5.2.</w:t>
            </w:r>
            <w:r w:rsidR="007229B6">
              <w:rPr>
                <w:rFonts w:eastAsiaTheme="minorEastAsia"/>
                <w:noProof/>
                <w:kern w:val="2"/>
                <w:lang w:eastAsia="uk-UA"/>
                <w14:ligatures w14:val="standardContextual"/>
              </w:rPr>
              <w:tab/>
            </w:r>
            <w:r w:rsidRPr="00FD43A2" w:rsidR="007229B6">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rsidR="007229B6" w:rsidRDefault="00445682" w14:paraId="733F713B" w14:textId="31B383AC">
          <w:pPr>
            <w:pStyle w:val="23"/>
            <w:tabs>
              <w:tab w:val="left" w:pos="880"/>
              <w:tab w:val="right" w:leader="dot" w:pos="9629"/>
            </w:tabs>
            <w:rPr>
              <w:rFonts w:eastAsiaTheme="minorEastAsia"/>
              <w:noProof/>
              <w:kern w:val="2"/>
              <w:lang w:eastAsia="uk-UA"/>
              <w14:ligatures w14:val="standardContextual"/>
            </w:rPr>
          </w:pPr>
          <w:hyperlink w:history="1" w:anchor="_Toc153318786">
            <w:r w:rsidRPr="00FD43A2" w:rsidR="007229B6">
              <w:rPr>
                <w:rStyle w:val="a6"/>
                <w:noProof/>
              </w:rPr>
              <w:t>5.3.</w:t>
            </w:r>
            <w:r w:rsidR="007229B6">
              <w:rPr>
                <w:rFonts w:eastAsiaTheme="minorEastAsia"/>
                <w:noProof/>
                <w:kern w:val="2"/>
                <w:lang w:eastAsia="uk-UA"/>
                <w14:ligatures w14:val="standardContextual"/>
              </w:rPr>
              <w:tab/>
            </w:r>
            <w:r w:rsidRPr="00FD43A2" w:rsidR="007229B6">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rsidR="007229B6" w:rsidRDefault="00445682" w14:paraId="63E7DE1E" w14:textId="7B628129">
          <w:pPr>
            <w:pStyle w:val="23"/>
            <w:tabs>
              <w:tab w:val="left" w:pos="880"/>
              <w:tab w:val="right" w:leader="dot" w:pos="9629"/>
            </w:tabs>
            <w:rPr>
              <w:rFonts w:eastAsiaTheme="minorEastAsia"/>
              <w:noProof/>
              <w:kern w:val="2"/>
              <w:lang w:eastAsia="uk-UA"/>
              <w14:ligatures w14:val="standardContextual"/>
            </w:rPr>
          </w:pPr>
          <w:hyperlink w:history="1" w:anchor="_Toc153318787">
            <w:r w:rsidRPr="00FD43A2" w:rsidR="007229B6">
              <w:rPr>
                <w:rStyle w:val="a6"/>
                <w:noProof/>
              </w:rPr>
              <w:t>5.4.</w:t>
            </w:r>
            <w:r w:rsidR="007229B6">
              <w:rPr>
                <w:rFonts w:eastAsiaTheme="minorEastAsia"/>
                <w:noProof/>
                <w:kern w:val="2"/>
                <w:lang w:eastAsia="uk-UA"/>
                <w14:ligatures w14:val="standardContextual"/>
              </w:rPr>
              <w:tab/>
            </w:r>
            <w:r w:rsidRPr="00FD43A2" w:rsidR="007229B6">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rsidR="007229B6" w:rsidRDefault="00445682" w14:paraId="5140FE23" w14:textId="22171F3F">
          <w:pPr>
            <w:pStyle w:val="23"/>
            <w:tabs>
              <w:tab w:val="left" w:pos="880"/>
              <w:tab w:val="right" w:leader="dot" w:pos="9629"/>
            </w:tabs>
            <w:rPr>
              <w:rFonts w:eastAsiaTheme="minorEastAsia"/>
              <w:noProof/>
              <w:kern w:val="2"/>
              <w:lang w:eastAsia="uk-UA"/>
              <w14:ligatures w14:val="standardContextual"/>
            </w:rPr>
          </w:pPr>
          <w:hyperlink w:history="1" w:anchor="_Toc153318788">
            <w:r w:rsidRPr="00FD43A2" w:rsidR="007229B6">
              <w:rPr>
                <w:rStyle w:val="a6"/>
                <w:noProof/>
              </w:rPr>
              <w:t>5.5.</w:t>
            </w:r>
            <w:r w:rsidR="007229B6">
              <w:rPr>
                <w:rFonts w:eastAsiaTheme="minorEastAsia"/>
                <w:noProof/>
                <w:kern w:val="2"/>
                <w:lang w:eastAsia="uk-UA"/>
                <w14:ligatures w14:val="standardContextual"/>
              </w:rPr>
              <w:tab/>
            </w:r>
            <w:r w:rsidRPr="00FD43A2" w:rsidR="007229B6">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rsidR="007229B6" w:rsidRDefault="00445682" w14:paraId="45626B5E" w14:textId="34FDB023">
          <w:pPr>
            <w:pStyle w:val="23"/>
            <w:tabs>
              <w:tab w:val="left" w:pos="880"/>
              <w:tab w:val="right" w:leader="dot" w:pos="9629"/>
            </w:tabs>
            <w:rPr>
              <w:rFonts w:eastAsiaTheme="minorEastAsia"/>
              <w:noProof/>
              <w:kern w:val="2"/>
              <w:lang w:eastAsia="uk-UA"/>
              <w14:ligatures w14:val="standardContextual"/>
            </w:rPr>
          </w:pPr>
          <w:hyperlink w:history="1" w:anchor="_Toc153318789">
            <w:r w:rsidRPr="00FD43A2" w:rsidR="007229B6">
              <w:rPr>
                <w:rStyle w:val="a6"/>
                <w:noProof/>
              </w:rPr>
              <w:t>5.6.</w:t>
            </w:r>
            <w:r w:rsidR="007229B6">
              <w:rPr>
                <w:rFonts w:eastAsiaTheme="minorEastAsia"/>
                <w:noProof/>
                <w:kern w:val="2"/>
                <w:lang w:eastAsia="uk-UA"/>
                <w14:ligatures w14:val="standardContextual"/>
              </w:rPr>
              <w:tab/>
            </w:r>
            <w:r w:rsidRPr="00FD43A2" w:rsidR="007229B6">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rsidR="007229B6" w:rsidRDefault="00445682" w14:paraId="6BBDC924" w14:textId="535064B1">
          <w:pPr>
            <w:pStyle w:val="12"/>
            <w:tabs>
              <w:tab w:val="right" w:leader="dot" w:pos="9629"/>
            </w:tabs>
            <w:rPr>
              <w:rFonts w:eastAsiaTheme="minorEastAsia"/>
              <w:noProof/>
              <w:kern w:val="2"/>
              <w:lang w:eastAsia="uk-UA"/>
              <w14:ligatures w14:val="standardContextual"/>
            </w:rPr>
          </w:pPr>
          <w:hyperlink w:history="1" w:anchor="_Toc153318790">
            <w:r w:rsidRPr="00FD43A2" w:rsidR="007229B6">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rsidR="007229B6" w:rsidRDefault="00445682" w14:paraId="6ADA5BAB" w14:textId="32FF7ED1">
          <w:pPr>
            <w:pStyle w:val="12"/>
            <w:tabs>
              <w:tab w:val="right" w:leader="dot" w:pos="9629"/>
            </w:tabs>
            <w:rPr>
              <w:rFonts w:eastAsiaTheme="minorEastAsia"/>
              <w:noProof/>
              <w:kern w:val="2"/>
              <w:lang w:eastAsia="uk-UA"/>
              <w14:ligatures w14:val="standardContextual"/>
            </w:rPr>
          </w:pPr>
          <w:hyperlink w:history="1" w:anchor="_Toc153318791">
            <w:r w:rsidRPr="00FD43A2" w:rsidR="007229B6">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rsidR="007229B6" w:rsidRDefault="00445682" w14:paraId="55FB970C" w14:textId="33FB8C1A">
          <w:pPr>
            <w:pStyle w:val="12"/>
            <w:tabs>
              <w:tab w:val="right" w:leader="dot" w:pos="9629"/>
            </w:tabs>
            <w:rPr>
              <w:rFonts w:eastAsiaTheme="minorEastAsia"/>
              <w:noProof/>
              <w:kern w:val="2"/>
              <w:lang w:eastAsia="uk-UA"/>
              <w14:ligatures w14:val="standardContextual"/>
            </w:rPr>
          </w:pPr>
          <w:hyperlink w:history="1" w:anchor="_Toc153318792">
            <w:r w:rsidRPr="00FD43A2" w:rsidR="007229B6">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rsidRPr="0040003D" w:rsidR="00CA0EF6" w:rsidP="00CA0EF6" w:rsidRDefault="00862263" w14:paraId="10D5A5DF" w14:textId="2FDE7ECD">
          <w:r w:rsidRPr="0040003D">
            <w:rPr>
              <w:b/>
              <w:bCs/>
              <w:noProof/>
            </w:rPr>
            <w:fldChar w:fldCharType="end"/>
          </w:r>
        </w:p>
      </w:sdtContent>
    </w:sdt>
    <w:p w:rsidR="00841CBB" w:rsidP="00487319" w:rsidRDefault="00841CBB" w14:paraId="53EE4E6D" w14:textId="20C8B114">
      <w:pPr>
        <w:pStyle w:val="1"/>
        <w:numPr>
          <w:ilvl w:val="0"/>
          <w:numId w:val="0"/>
        </w:numPr>
        <w:rPr>
          <w:b w:val="0"/>
          <w:bCs/>
          <w:sz w:val="40"/>
          <w:szCs w:val="40"/>
        </w:rPr>
      </w:pPr>
      <w:r>
        <w:br w:type="page"/>
      </w:r>
    </w:p>
    <w:p w:rsidRPr="00487319" w:rsidR="002A4731" w:rsidP="00487319" w:rsidRDefault="00841CBB" w14:paraId="292E6B78" w14:textId="786C4C38">
      <w:pPr>
        <w:pStyle w:val="1"/>
        <w:numPr>
          <w:ilvl w:val="0"/>
          <w:numId w:val="0"/>
        </w:numPr>
        <w:ind w:left="360" w:hanging="360"/>
      </w:pPr>
      <w:bookmarkStart w:name="_Toc153318763" w:id="2"/>
      <w:r w:rsidRPr="00487319">
        <w:t>Завдання до курсово</w:t>
      </w:r>
      <w:r w:rsidR="007229B6">
        <w:t>го проекту</w:t>
      </w:r>
      <w:bookmarkEnd w:id="2"/>
    </w:p>
    <w:p w:rsidRPr="0040003D" w:rsidR="00841CBB" w:rsidP="00317651" w:rsidRDefault="00841CBB" w14:paraId="5590F4AF" w14:textId="77777777">
      <w:pPr>
        <w:rPr>
          <w:rFonts w:ascii="Times New Roman" w:hAnsi="Times New Roman" w:cs="Times New Roman"/>
          <w:sz w:val="28"/>
          <w:szCs w:val="28"/>
        </w:rPr>
      </w:pPr>
    </w:p>
    <w:p w:rsidRPr="006D70BA" w:rsidR="002A4731" w:rsidP="002A4731" w:rsidRDefault="002A4731" w14:paraId="54AADBC2" w14:textId="0DBDAEEA">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494A05">
        <w:rPr>
          <w:rFonts w:ascii="Times New Roman" w:hAnsi="Times New Roman" w:cs="Times New Roman"/>
          <w:b/>
          <w:bCs/>
          <w:sz w:val="28"/>
          <w:szCs w:val="28"/>
          <w:lang w:val="en-US"/>
        </w:rPr>
        <w:t>12</w:t>
      </w:r>
    </w:p>
    <w:p w:rsidR="00B50A3D" w:rsidP="00B50A3D" w:rsidRDefault="00B50A3D" w14:paraId="549E9232" w14:textId="55BE4CA2">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Завдання на курсов</w:t>
      </w:r>
      <w:r w:rsidR="007229B6">
        <w:rPr>
          <w:rFonts w:ascii="Times New Roman" w:hAnsi="Times New Roman" w:eastAsia="Times New Roman" w:cs="Times New Roman"/>
          <w:sz w:val="28"/>
          <w:szCs w:val="28"/>
          <w:lang w:eastAsia="ru-RU"/>
        </w:rPr>
        <w:t>ий проект</w:t>
      </w:r>
    </w:p>
    <w:p w:rsidR="00B50A3D" w:rsidP="00B50A3D" w:rsidRDefault="00B50A3D" w14:paraId="625B71E3" w14:textId="42C6B65F">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1. Цільова мова транслятора –</w:t>
      </w:r>
      <w:r w:rsidR="00A35CE8">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eastAsia="ru-RU"/>
        </w:rPr>
        <w:t>асемблер для 32-розрядного процесора.</w:t>
      </w:r>
    </w:p>
    <w:p w:rsidRPr="00B64E74" w:rsidR="00B50A3D" w:rsidP="00B50A3D" w:rsidRDefault="00B50A3D" w14:paraId="692CF69E" w14:textId="1C5C822B">
      <w:pPr>
        <w:spacing w:after="0" w:line="256"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00B64E74">
        <w:rPr>
          <w:rFonts w:ascii="Times New Roman" w:hAnsi="Times New Roman" w:eastAsia="Times New Roman" w:cs="Times New Roman"/>
          <w:sz w:val="28"/>
          <w:szCs w:val="28"/>
          <w:lang w:val="en-US" w:eastAsia="ru-RU"/>
        </w:rPr>
        <w:t>.</w:t>
      </w:r>
    </w:p>
    <w:p w:rsidR="00B50A3D" w:rsidP="00B50A3D" w:rsidRDefault="00B50A3D" w14:paraId="7CFDED7A" w14:textId="23FA5C40">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3. Мова розробки транслятора: C++.</w:t>
      </w:r>
    </w:p>
    <w:p w:rsidR="00B50A3D" w:rsidP="00B50A3D" w:rsidRDefault="00B50A3D" w14:paraId="348C589B"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4. Реалізувати оболонку або інтерфейс з командного рядка.</w:t>
      </w:r>
    </w:p>
    <w:p w:rsidR="00B50A3D" w:rsidP="00B50A3D" w:rsidRDefault="00B50A3D" w14:paraId="073012BF"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rsidR="00B50A3D" w:rsidP="00B50A3D" w:rsidRDefault="00B50A3D" w14:paraId="5A4BD418"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6. На виході розробленого транслятора мають створюватись такі файли:</w:t>
      </w:r>
    </w:p>
    <w:p w:rsidRPr="00497200" w:rsidR="00B50A3D" w:rsidP="00497200" w:rsidRDefault="00B50A3D" w14:paraId="2A148B17" w14:textId="77777777">
      <w:pPr>
        <w:pStyle w:val="af6"/>
        <w:numPr>
          <w:ilvl w:val="0"/>
          <w:numId w:val="19"/>
        </w:numPr>
        <w:spacing w:after="0" w:line="256" w:lineRule="auto"/>
        <w:rPr>
          <w:rFonts w:ascii="Times New Roman" w:hAnsi="Times New Roman" w:eastAsia="Times New Roman" w:cs="Times New Roman"/>
          <w:i/>
          <w:iCs/>
          <w:sz w:val="28"/>
          <w:szCs w:val="28"/>
          <w:lang w:eastAsia="ru-RU"/>
        </w:rPr>
      </w:pPr>
      <w:r w:rsidRPr="00497200">
        <w:rPr>
          <w:rFonts w:ascii="Times New Roman" w:hAnsi="Times New Roman" w:eastAsia="Times New Roman" w:cs="Times New Roman"/>
          <w:i/>
          <w:iCs/>
          <w:sz w:val="28"/>
          <w:szCs w:val="28"/>
          <w:lang w:eastAsia="ru-RU"/>
        </w:rPr>
        <w:t>файл з лексемами;</w:t>
      </w:r>
    </w:p>
    <w:p w:rsidRPr="00497200" w:rsidR="00B50A3D" w:rsidP="00497200" w:rsidRDefault="00B50A3D" w14:paraId="7128BA2F" w14:textId="77777777">
      <w:pPr>
        <w:pStyle w:val="af6"/>
        <w:numPr>
          <w:ilvl w:val="0"/>
          <w:numId w:val="19"/>
        </w:numPr>
        <w:spacing w:after="0" w:line="256" w:lineRule="auto"/>
        <w:rPr>
          <w:rFonts w:ascii="Times New Roman" w:hAnsi="Times New Roman" w:eastAsia="Times New Roman" w:cs="Times New Roman"/>
          <w:i/>
          <w:iCs/>
          <w:sz w:val="28"/>
          <w:szCs w:val="28"/>
          <w:lang w:eastAsia="ru-RU"/>
        </w:rPr>
      </w:pPr>
      <w:r w:rsidRPr="00497200">
        <w:rPr>
          <w:rFonts w:ascii="Times New Roman" w:hAnsi="Times New Roman" w:eastAsia="Times New Roman" w:cs="Times New Roman"/>
          <w:i/>
          <w:iCs/>
          <w:sz w:val="28"/>
          <w:szCs w:val="28"/>
          <w:lang w:eastAsia="ru-RU"/>
        </w:rPr>
        <w:t>файл з повідомленнями про помилки (або про їх відсутність);</w:t>
      </w:r>
    </w:p>
    <w:p w:rsidRPr="00497200" w:rsidR="00B50A3D" w:rsidP="00497200" w:rsidRDefault="00B50A3D" w14:paraId="427B8C31" w14:textId="77777777">
      <w:pPr>
        <w:pStyle w:val="af6"/>
        <w:numPr>
          <w:ilvl w:val="0"/>
          <w:numId w:val="19"/>
        </w:numPr>
        <w:spacing w:after="0" w:line="256" w:lineRule="auto"/>
        <w:rPr>
          <w:rFonts w:ascii="Times New Roman" w:hAnsi="Times New Roman" w:eastAsia="Times New Roman" w:cs="Times New Roman"/>
          <w:i/>
          <w:iCs/>
          <w:sz w:val="28"/>
          <w:szCs w:val="28"/>
          <w:lang w:eastAsia="ru-RU"/>
        </w:rPr>
      </w:pPr>
      <w:r w:rsidRPr="00497200">
        <w:rPr>
          <w:rFonts w:ascii="Times New Roman" w:hAnsi="Times New Roman" w:eastAsia="Times New Roman" w:cs="Times New Roman"/>
          <w:i/>
          <w:iCs/>
          <w:sz w:val="28"/>
          <w:szCs w:val="28"/>
          <w:lang w:eastAsia="ru-RU"/>
        </w:rPr>
        <w:t>файл на мові асемблера;</w:t>
      </w:r>
    </w:p>
    <w:p w:rsidRPr="00497200" w:rsidR="00B50A3D" w:rsidP="00497200" w:rsidRDefault="00B50A3D" w14:paraId="18BE1C07" w14:textId="77777777">
      <w:pPr>
        <w:pStyle w:val="af6"/>
        <w:numPr>
          <w:ilvl w:val="0"/>
          <w:numId w:val="19"/>
        </w:numPr>
        <w:spacing w:after="0" w:line="256" w:lineRule="auto"/>
        <w:rPr>
          <w:rFonts w:ascii="Times New Roman" w:hAnsi="Times New Roman" w:eastAsia="Times New Roman" w:cs="Times New Roman"/>
          <w:i/>
          <w:iCs/>
          <w:sz w:val="28"/>
          <w:szCs w:val="28"/>
          <w:lang w:eastAsia="ru-RU"/>
        </w:rPr>
      </w:pPr>
      <w:r w:rsidRPr="00497200">
        <w:rPr>
          <w:rFonts w:ascii="Times New Roman" w:hAnsi="Times New Roman" w:eastAsia="Times New Roman" w:cs="Times New Roman"/>
          <w:i/>
          <w:iCs/>
          <w:sz w:val="28"/>
          <w:szCs w:val="28"/>
          <w:lang w:eastAsia="ru-RU"/>
        </w:rPr>
        <w:t>об’єктний файл;</w:t>
      </w:r>
    </w:p>
    <w:p w:rsidRPr="00497200" w:rsidR="00B50A3D" w:rsidP="00497200" w:rsidRDefault="00B50A3D" w14:paraId="5046056B" w14:textId="77777777">
      <w:pPr>
        <w:pStyle w:val="af6"/>
        <w:numPr>
          <w:ilvl w:val="0"/>
          <w:numId w:val="19"/>
        </w:numPr>
        <w:spacing w:after="0" w:line="256" w:lineRule="auto"/>
        <w:rPr>
          <w:rFonts w:ascii="Times New Roman" w:hAnsi="Times New Roman" w:eastAsia="Times New Roman" w:cs="Times New Roman"/>
          <w:i/>
          <w:iCs/>
          <w:sz w:val="28"/>
          <w:szCs w:val="28"/>
          <w:lang w:eastAsia="ru-RU"/>
        </w:rPr>
      </w:pPr>
      <w:r w:rsidRPr="00497200">
        <w:rPr>
          <w:rFonts w:ascii="Times New Roman" w:hAnsi="Times New Roman" w:eastAsia="Times New Roman" w:cs="Times New Roman"/>
          <w:i/>
          <w:iCs/>
          <w:sz w:val="28"/>
          <w:szCs w:val="28"/>
          <w:lang w:eastAsia="ru-RU"/>
        </w:rPr>
        <w:t>виконавчий файл.</w:t>
      </w:r>
    </w:p>
    <w:p w:rsidR="00B50A3D" w:rsidP="00B50A3D" w:rsidRDefault="00B50A3D" w14:paraId="294AC1A6" w14:textId="77777777">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hAnsi="Times New Roman" w:eastAsia="Times New Roman" w:cs="Times New Roman"/>
          <w:sz w:val="28"/>
          <w:szCs w:val="28"/>
          <w:lang w:eastAsia="ru-RU"/>
        </w:rPr>
        <w:tab/>
      </w:r>
    </w:p>
    <w:p w:rsidRPr="005C01A0" w:rsidR="005C01A0" w:rsidP="005C01A0" w:rsidRDefault="005C01A0" w14:paraId="4D714C6D" w14:textId="36740A0D">
      <w:pPr>
        <w:spacing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ab/>
      </w:r>
      <w:r>
        <w:rPr>
          <w:rFonts w:ascii="Times New Roman" w:hAnsi="Times New Roman" w:eastAsia="Times New Roman" w:cs="Times New Roman"/>
          <w:sz w:val="28"/>
          <w:szCs w:val="28"/>
          <w:lang w:eastAsia="ru-RU"/>
        </w:rPr>
        <w:t xml:space="preserve">В моєму випадку це </w:t>
      </w:r>
      <w:r w:rsidRPr="006D70BA">
        <w:rPr>
          <w:rFonts w:ascii="Times New Roman" w:hAnsi="Times New Roman" w:eastAsia="Times New Roman" w:cs="Times New Roman"/>
          <w:sz w:val="28"/>
          <w:szCs w:val="28"/>
          <w:lang w:eastAsia="ru-RU"/>
        </w:rPr>
        <w:t>.</w:t>
      </w:r>
      <w:r w:rsidR="00494A05">
        <w:rPr>
          <w:rFonts w:ascii="Times New Roman" w:hAnsi="Times New Roman" w:eastAsia="Times New Roman" w:cs="Times New Roman"/>
          <w:sz w:val="28"/>
          <w:szCs w:val="28"/>
          <w:lang w:val="en-US" w:eastAsia="ru-RU"/>
        </w:rPr>
        <w:t>l12</w:t>
      </w:r>
    </w:p>
    <w:p w:rsidRPr="00FB428A" w:rsidR="00FB428A" w:rsidP="00476A08" w:rsidRDefault="005E7CB5" w14:paraId="39CE69D0" w14:textId="55B03A8C">
      <w:pPr>
        <w:spacing w:after="0"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ис</w:t>
      </w:r>
      <w:r w:rsidRPr="00FB428A" w:rsidR="00FB428A">
        <w:rPr>
          <w:rFonts w:ascii="Times New Roman" w:hAnsi="Times New Roman" w:eastAsia="Times New Roman" w:cs="Times New Roman"/>
          <w:sz w:val="28"/>
          <w:szCs w:val="28"/>
          <w:lang w:eastAsia="ru-RU"/>
        </w:rPr>
        <w:t xml:space="preserve">  вхідної мови програмування</w:t>
      </w:r>
      <w:r>
        <w:rPr>
          <w:rFonts w:ascii="Times New Roman" w:hAnsi="Times New Roman" w:eastAsia="Times New Roman" w:cs="Times New Roman"/>
          <w:sz w:val="28"/>
          <w:szCs w:val="28"/>
          <w:lang w:eastAsia="ru-RU"/>
        </w:rPr>
        <w:t>:</w:t>
      </w:r>
    </w:p>
    <w:p w:rsidRPr="001657A9" w:rsidR="00FB428A" w:rsidP="00476A08" w:rsidRDefault="001657A9" w14:paraId="3EBE2F33" w14:textId="64251424">
      <w:pPr>
        <w:pStyle w:val="af6"/>
        <w:numPr>
          <w:ilvl w:val="0"/>
          <w:numId w:val="14"/>
        </w:numPr>
        <w:spacing w:after="0" w:line="259" w:lineRule="auto"/>
        <w:rPr>
          <w:rFonts w:ascii="Times New Roman" w:hAnsi="Times New Roman" w:eastAsia="Times New Roman" w:cs="Times New Roman"/>
          <w:sz w:val="28"/>
          <w:szCs w:val="28"/>
          <w:lang w:val="en-US" w:eastAsia="ru-RU"/>
        </w:rPr>
      </w:pPr>
      <w:r w:rsidRPr="001657A9">
        <w:rPr>
          <w:rFonts w:ascii="Times New Roman" w:hAnsi="Times New Roman" w:eastAsia="Times New Roman" w:cs="Times New Roman"/>
          <w:sz w:val="28"/>
          <w:szCs w:val="28"/>
          <w:lang w:eastAsia="ru-RU"/>
        </w:rPr>
        <w:t xml:space="preserve">Тип </w:t>
      </w:r>
      <w:r w:rsidRPr="001657A9" w:rsidR="00FB428A">
        <w:rPr>
          <w:rFonts w:ascii="Times New Roman" w:hAnsi="Times New Roman" w:eastAsia="Times New Roman" w:cs="Times New Roman"/>
          <w:sz w:val="28"/>
          <w:szCs w:val="28"/>
          <w:lang w:eastAsia="ru-RU"/>
        </w:rPr>
        <w:t xml:space="preserve">даних: </w:t>
      </w:r>
      <w:r w:rsidR="00494A05">
        <w:rPr>
          <w:rFonts w:ascii="Times New Roman" w:hAnsi="Times New Roman" w:eastAsia="Times New Roman" w:cs="Times New Roman"/>
          <w:sz w:val="28"/>
          <w:szCs w:val="28"/>
          <w:lang w:val="en-US" w:eastAsia="ru-RU"/>
        </w:rPr>
        <w:t>int_2</w:t>
      </w:r>
    </w:p>
    <w:p w:rsidRPr="001657A9" w:rsidR="001657A9" w:rsidP="00476A08" w:rsidRDefault="001657A9" w14:paraId="689DBE99" w14:textId="2529C65C">
      <w:pPr>
        <w:pStyle w:val="af6"/>
        <w:numPr>
          <w:ilvl w:val="0"/>
          <w:numId w:val="14"/>
        </w:numPr>
        <w:spacing w:after="0" w:line="259"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Б</w:t>
      </w:r>
      <w:r w:rsidRPr="001657A9">
        <w:rPr>
          <w:rFonts w:ascii="Times New Roman" w:hAnsi="Times New Roman" w:eastAsia="Times New Roman" w:cs="Times New Roman"/>
          <w:sz w:val="28"/>
          <w:szCs w:val="28"/>
          <w:lang w:eastAsia="ru-RU"/>
        </w:rPr>
        <w:t xml:space="preserve">лок тіла програми: </w:t>
      </w:r>
      <w:r w:rsidR="00494A05">
        <w:rPr>
          <w:rFonts w:ascii="Times New Roman" w:hAnsi="Times New Roman" w:eastAsia="Times New Roman" w:cs="Times New Roman"/>
          <w:sz w:val="28"/>
          <w:szCs w:val="28"/>
          <w:lang w:val="en-US" w:eastAsia="ru-RU"/>
        </w:rPr>
        <w:t>startprogram</w:t>
      </w:r>
      <w:r w:rsidRPr="001657A9">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val="en-US" w:eastAsia="ru-RU"/>
        </w:rPr>
        <w:t>variable</w:t>
      </w:r>
      <w:r w:rsidRPr="001657A9">
        <w:rPr>
          <w:rFonts w:ascii="Times New Roman" w:hAnsi="Times New Roman" w:eastAsia="Times New Roman" w:cs="Times New Roman"/>
          <w:sz w:val="28"/>
          <w:szCs w:val="28"/>
          <w:lang w:val="en-US" w:eastAsia="ru-RU"/>
        </w:rPr>
        <w:t xml:space="preserve">…; </w:t>
      </w:r>
      <w:r w:rsidR="00494A05">
        <w:rPr>
          <w:rFonts w:ascii="Times New Roman" w:hAnsi="Times New Roman" w:eastAsia="Times New Roman" w:cs="Times New Roman"/>
          <w:sz w:val="28"/>
          <w:szCs w:val="28"/>
          <w:lang w:val="en-US" w:eastAsia="ru-RU"/>
        </w:rPr>
        <w:t>startblok</w:t>
      </w:r>
      <w:r w:rsidRPr="001657A9" w:rsidR="00494A05">
        <w:rPr>
          <w:rFonts w:ascii="Times New Roman" w:hAnsi="Times New Roman" w:eastAsia="Times New Roman" w:cs="Times New Roman"/>
          <w:sz w:val="28"/>
          <w:szCs w:val="28"/>
          <w:lang w:val="en-US" w:eastAsia="ru-RU"/>
        </w:rPr>
        <w:t xml:space="preserve"> </w:t>
      </w:r>
      <w:r w:rsidR="00494A05">
        <w:rPr>
          <w:rFonts w:ascii="Times New Roman" w:hAnsi="Times New Roman" w:eastAsia="Times New Roman" w:cs="Times New Roman"/>
          <w:sz w:val="28"/>
          <w:szCs w:val="28"/>
          <w:lang w:val="en-US" w:eastAsia="ru-RU"/>
        </w:rPr>
        <w:t>endblok</w:t>
      </w:r>
    </w:p>
    <w:p w:rsidRPr="001657A9" w:rsidR="00FB428A" w:rsidP="00476A08" w:rsidRDefault="001657A9" w14:paraId="21257AD1" w14:textId="78F56E8D">
      <w:pPr>
        <w:pStyle w:val="af6"/>
        <w:numPr>
          <w:ilvl w:val="0"/>
          <w:numId w:val="14"/>
        </w:numPr>
        <w:spacing w:after="0" w:line="259" w:lineRule="auto"/>
        <w:rPr>
          <w:rFonts w:ascii="Times New Roman" w:hAnsi="Times New Roman" w:eastAsia="Times New Roman" w:cs="Times New Roman"/>
          <w:sz w:val="28"/>
          <w:szCs w:val="28"/>
          <w:lang w:val="ru-RU" w:eastAsia="ru-RU"/>
        </w:rPr>
      </w:pPr>
      <w:r w:rsidRPr="00AD11FC">
        <w:rPr>
          <w:rFonts w:ascii="Times New Roman" w:hAnsi="Times New Roman" w:eastAsia="Times New Roman" w:cs="Times New Roman"/>
          <w:sz w:val="28"/>
          <w:szCs w:val="28"/>
          <w:lang w:eastAsia="ru-RU"/>
        </w:rPr>
        <w:t xml:space="preserve">Оператор </w:t>
      </w:r>
      <w:r w:rsidRPr="001657A9" w:rsidR="00FB428A">
        <w:rPr>
          <w:rFonts w:ascii="Times New Roman" w:hAnsi="Times New Roman" w:eastAsia="Times New Roman" w:cs="Times New Roman"/>
          <w:sz w:val="28"/>
          <w:szCs w:val="28"/>
          <w:lang w:eastAsia="ru-RU"/>
        </w:rPr>
        <w:t xml:space="preserve">вводу: </w:t>
      </w:r>
      <w:r w:rsidR="00494A05">
        <w:rPr>
          <w:rFonts w:ascii="Times New Roman" w:hAnsi="Times New Roman" w:eastAsia="Times New Roman" w:cs="Times New Roman"/>
          <w:sz w:val="28"/>
          <w:szCs w:val="28"/>
          <w:lang w:val="en-US" w:eastAsia="ru-RU"/>
        </w:rPr>
        <w:t>get</w:t>
      </w:r>
      <w:r w:rsidRPr="001657A9" w:rsidR="00FB428A">
        <w:rPr>
          <w:rFonts w:ascii="Times New Roman" w:hAnsi="Times New Roman" w:eastAsia="Times New Roman" w:cs="Times New Roman"/>
          <w:sz w:val="28"/>
          <w:szCs w:val="28"/>
          <w:lang w:eastAsia="ru-RU"/>
        </w:rPr>
        <w:t xml:space="preserve"> ()</w:t>
      </w:r>
    </w:p>
    <w:p w:rsidRPr="001657A9" w:rsidR="00FB428A" w:rsidP="00476A08" w:rsidRDefault="001657A9" w14:paraId="3AFD9497" w14:textId="5C964EB7">
      <w:pPr>
        <w:pStyle w:val="af6"/>
        <w:numPr>
          <w:ilvl w:val="0"/>
          <w:numId w:val="14"/>
        </w:numPr>
        <w:spacing w:after="0" w:line="259" w:lineRule="auto"/>
        <w:rPr>
          <w:rFonts w:ascii="Times New Roman" w:hAnsi="Times New Roman" w:eastAsia="Times New Roman" w:cs="Times New Roman"/>
          <w:sz w:val="28"/>
          <w:szCs w:val="28"/>
          <w:lang w:eastAsia="ru-RU"/>
        </w:rPr>
      </w:pPr>
      <w:r w:rsidRPr="00AD11FC">
        <w:rPr>
          <w:rFonts w:ascii="Times New Roman" w:hAnsi="Times New Roman" w:eastAsia="Times New Roman" w:cs="Times New Roman"/>
          <w:sz w:val="28"/>
          <w:szCs w:val="28"/>
          <w:lang w:eastAsia="ru-RU"/>
        </w:rPr>
        <w:t xml:space="preserve">Оператор </w:t>
      </w:r>
      <w:r w:rsidRPr="001657A9" w:rsidR="00FB428A">
        <w:rPr>
          <w:rFonts w:ascii="Times New Roman" w:hAnsi="Times New Roman" w:eastAsia="Times New Roman" w:cs="Times New Roman"/>
          <w:sz w:val="28"/>
          <w:szCs w:val="28"/>
          <w:lang w:eastAsia="ru-RU"/>
        </w:rPr>
        <w:t xml:space="preserve">виводу: </w:t>
      </w:r>
      <w:r w:rsidR="00494A05">
        <w:rPr>
          <w:rFonts w:ascii="Times New Roman" w:hAnsi="Times New Roman" w:eastAsia="Times New Roman" w:cs="Times New Roman"/>
          <w:sz w:val="28"/>
          <w:szCs w:val="28"/>
          <w:lang w:val="en-US" w:eastAsia="ru-RU"/>
        </w:rPr>
        <w:t>put</w:t>
      </w:r>
      <w:r w:rsidRPr="001657A9" w:rsidR="00FB428A">
        <w:rPr>
          <w:rFonts w:ascii="Times New Roman" w:hAnsi="Times New Roman" w:eastAsia="Times New Roman" w:cs="Times New Roman"/>
          <w:sz w:val="28"/>
          <w:szCs w:val="28"/>
          <w:lang w:eastAsia="ru-RU"/>
        </w:rPr>
        <w:t xml:space="preserve"> ()</w:t>
      </w:r>
    </w:p>
    <w:p w:rsidRPr="00D050B8" w:rsidR="00D050B8" w:rsidP="00476A08" w:rsidRDefault="00D050B8" w14:paraId="62F327A4" w14:textId="381AB475">
      <w:pPr>
        <w:pStyle w:val="af6"/>
        <w:numPr>
          <w:ilvl w:val="0"/>
          <w:numId w:val="14"/>
        </w:numPr>
        <w:spacing w:after="0" w:line="259" w:lineRule="auto"/>
        <w:rPr>
          <w:rFonts w:ascii="Times New Roman" w:hAnsi="Times New Roman" w:eastAsia="Times New Roman" w:cs="Times New Roman"/>
          <w:sz w:val="28"/>
          <w:szCs w:val="28"/>
          <w:lang w:eastAsia="ru-RU"/>
        </w:rPr>
      </w:pPr>
      <w:r w:rsidRPr="00AD11FC">
        <w:rPr>
          <w:rFonts w:ascii="Times New Roman" w:hAnsi="Times New Roman" w:eastAsia="Times New Roman" w:cs="Times New Roman"/>
          <w:sz w:val="28"/>
          <w:szCs w:val="28"/>
          <w:lang w:eastAsia="ru-RU"/>
        </w:rPr>
        <w:t xml:space="preserve">Оператори: </w:t>
      </w:r>
      <w:r w:rsidR="00494A05">
        <w:rPr>
          <w:rFonts w:ascii="Times New Roman" w:hAnsi="Times New Roman" w:eastAsia="Times New Roman" w:cs="Times New Roman"/>
          <w:sz w:val="28"/>
          <w:szCs w:val="28"/>
          <w:lang w:val="en-US" w:eastAsia="ru-RU"/>
        </w:rPr>
        <w:t xml:space="preserve">if else </w:t>
      </w:r>
      <w:r>
        <w:rPr>
          <w:rFonts w:ascii="Times New Roman" w:hAnsi="Times New Roman" w:eastAsia="Times New Roman" w:cs="Times New Roman"/>
          <w:sz w:val="28"/>
          <w:szCs w:val="28"/>
          <w:lang w:val="en-US" w:eastAsia="ru-RU"/>
        </w:rPr>
        <w:t>(C)</w:t>
      </w:r>
    </w:p>
    <w:p w:rsidRPr="00B247CD" w:rsidR="00D050B8" w:rsidP="00476A08" w:rsidRDefault="00494A05" w14:paraId="0B0417CF" w14:textId="799DF76E">
      <w:pPr>
        <w:spacing w:after="0" w:line="259" w:lineRule="auto"/>
        <w:ind w:left="2856"/>
        <w:rPr>
          <w:rFonts w:ascii="Times New Roman" w:hAnsi="Times New Roman" w:eastAsia="Times New Roman" w:cs="Times New Roman"/>
          <w:sz w:val="28"/>
          <w:szCs w:val="28"/>
          <w:lang w:eastAsia="ru-RU"/>
        </w:rPr>
      </w:pPr>
      <w:r w:rsidRPr="00B247CD">
        <w:rPr>
          <w:rFonts w:ascii="Times New Roman" w:hAnsi="Times New Roman" w:eastAsia="Times New Roman" w:cs="Times New Roman"/>
          <w:sz w:val="28"/>
          <w:szCs w:val="28"/>
          <w:lang w:val="en-US" w:eastAsia="ru-RU"/>
        </w:rPr>
        <w:t xml:space="preserve">goto </w:t>
      </w:r>
      <w:r w:rsidRPr="00B247CD" w:rsidR="00D050B8">
        <w:rPr>
          <w:rFonts w:ascii="Times New Roman" w:hAnsi="Times New Roman" w:eastAsia="Times New Roman" w:cs="Times New Roman"/>
          <w:sz w:val="28"/>
          <w:szCs w:val="28"/>
          <w:lang w:val="en-US" w:eastAsia="ru-RU"/>
        </w:rPr>
        <w:t>(C)</w:t>
      </w:r>
    </w:p>
    <w:p w:rsidR="00D050B8" w:rsidP="00476A08" w:rsidRDefault="00494A05" w14:paraId="35211E5C" w14:textId="62AE4691">
      <w:pPr>
        <w:spacing w:after="0" w:line="259" w:lineRule="auto"/>
        <w:ind w:left="2148" w:firstLine="684"/>
        <w:rPr>
          <w:rFonts w:ascii="Times New Roman" w:hAnsi="Times New Roman" w:eastAsia="Times New Roman" w:cs="Times New Roman"/>
          <w:sz w:val="28"/>
          <w:szCs w:val="28"/>
          <w:lang w:val="en-US" w:eastAsia="ru-RU"/>
        </w:rPr>
      </w:pPr>
      <w:r w:rsidRPr="00D050B8">
        <w:rPr>
          <w:rFonts w:ascii="Times New Roman" w:hAnsi="Times New Roman" w:eastAsia="Times New Roman" w:cs="Times New Roman"/>
          <w:sz w:val="28"/>
          <w:szCs w:val="28"/>
          <w:lang w:val="en-US" w:eastAsia="ru-RU"/>
        </w:rPr>
        <w:t>for-to</w:t>
      </w:r>
      <w:r>
        <w:rPr>
          <w:rFonts w:ascii="Times New Roman" w:hAnsi="Times New Roman" w:eastAsia="Times New Roman" w:cs="Times New Roman"/>
          <w:sz w:val="28"/>
          <w:szCs w:val="28"/>
          <w:lang w:val="en-US" w:eastAsia="ru-RU"/>
        </w:rPr>
        <w:t>-do</w:t>
      </w:r>
      <w:r>
        <w:rPr>
          <w:rFonts w:ascii="Times New Roman" w:hAnsi="Times New Roman" w:eastAsia="Times New Roman" w:cs="Times New Roman"/>
          <w:sz w:val="28"/>
          <w:szCs w:val="28"/>
          <w:lang w:eastAsia="ru-RU"/>
        </w:rPr>
        <w:t xml:space="preserve"> </w:t>
      </w:r>
      <w:r w:rsidRPr="00D050B8" w:rsidR="00D050B8">
        <w:rPr>
          <w:rFonts w:ascii="Times New Roman" w:hAnsi="Times New Roman" w:eastAsia="Times New Roman" w:cs="Times New Roman"/>
          <w:sz w:val="28"/>
          <w:szCs w:val="28"/>
          <w:lang w:val="en-US" w:eastAsia="ru-RU"/>
        </w:rPr>
        <w:t>(</w:t>
      </w:r>
      <w:r w:rsidR="00D050B8">
        <w:rPr>
          <w:rFonts w:ascii="Times New Roman" w:hAnsi="Times New Roman" w:eastAsia="Times New Roman" w:cs="Times New Roman"/>
          <w:sz w:val="28"/>
          <w:szCs w:val="28"/>
          <w:lang w:eastAsia="ru-RU"/>
        </w:rPr>
        <w:t>Паскаль</w:t>
      </w:r>
      <w:r w:rsidRPr="00D050B8" w:rsidR="00D050B8">
        <w:rPr>
          <w:rFonts w:ascii="Times New Roman" w:hAnsi="Times New Roman" w:eastAsia="Times New Roman" w:cs="Times New Roman"/>
          <w:sz w:val="28"/>
          <w:szCs w:val="28"/>
          <w:lang w:val="en-US" w:eastAsia="ru-RU"/>
        </w:rPr>
        <w:t>)</w:t>
      </w:r>
    </w:p>
    <w:p w:rsidRPr="00D050B8" w:rsidR="00D050B8" w:rsidP="00476A08" w:rsidRDefault="00494A05" w14:paraId="383CBAB6" w14:textId="0A3EAD7B">
      <w:pPr>
        <w:spacing w:after="0" w:line="259" w:lineRule="auto"/>
        <w:ind w:left="2148" w:firstLine="684"/>
        <w:rPr>
          <w:rFonts w:ascii="Times New Roman" w:hAnsi="Times New Roman" w:eastAsia="Times New Roman" w:cs="Times New Roman"/>
          <w:sz w:val="28"/>
          <w:szCs w:val="28"/>
          <w:lang w:eastAsia="ru-RU"/>
        </w:rPr>
      </w:pPr>
      <w:r w:rsidRPr="00D050B8">
        <w:rPr>
          <w:rFonts w:ascii="Times New Roman" w:hAnsi="Times New Roman" w:eastAsia="Times New Roman" w:cs="Times New Roman"/>
          <w:sz w:val="28"/>
          <w:szCs w:val="28"/>
          <w:lang w:val="en-US" w:eastAsia="ru-RU"/>
        </w:rPr>
        <w:t>for-</w:t>
      </w:r>
      <w:r>
        <w:rPr>
          <w:rFonts w:ascii="Times New Roman" w:hAnsi="Times New Roman" w:eastAsia="Times New Roman" w:cs="Times New Roman"/>
          <w:sz w:val="28"/>
          <w:szCs w:val="28"/>
          <w:lang w:val="en-US" w:eastAsia="ru-RU"/>
        </w:rPr>
        <w:t>down</w:t>
      </w:r>
      <w:r w:rsidRPr="00D050B8">
        <w:rPr>
          <w:rFonts w:ascii="Times New Roman" w:hAnsi="Times New Roman" w:eastAsia="Times New Roman" w:cs="Times New Roman"/>
          <w:sz w:val="28"/>
          <w:szCs w:val="28"/>
          <w:lang w:val="en-US" w:eastAsia="ru-RU"/>
        </w:rPr>
        <w:t>to-</w:t>
      </w:r>
      <w:r>
        <w:rPr>
          <w:rFonts w:ascii="Times New Roman" w:hAnsi="Times New Roman" w:eastAsia="Times New Roman" w:cs="Times New Roman"/>
          <w:sz w:val="28"/>
          <w:szCs w:val="28"/>
          <w:lang w:val="en-US" w:eastAsia="ru-RU"/>
        </w:rPr>
        <w:t>do</w:t>
      </w:r>
      <w:r w:rsidRPr="00D050B8">
        <w:rPr>
          <w:rFonts w:ascii="Times New Roman" w:hAnsi="Times New Roman" w:eastAsia="Times New Roman" w:cs="Times New Roman"/>
          <w:sz w:val="28"/>
          <w:szCs w:val="28"/>
          <w:lang w:val="en-US" w:eastAsia="ru-RU"/>
        </w:rPr>
        <w:t xml:space="preserve"> </w:t>
      </w:r>
      <w:r w:rsidRPr="00D050B8" w:rsidR="00D050B8">
        <w:rPr>
          <w:rFonts w:ascii="Times New Roman" w:hAnsi="Times New Roman" w:eastAsia="Times New Roman" w:cs="Times New Roman"/>
          <w:sz w:val="28"/>
          <w:szCs w:val="28"/>
          <w:lang w:val="en-US" w:eastAsia="ru-RU"/>
        </w:rPr>
        <w:t>(</w:t>
      </w:r>
      <w:r w:rsidR="00D050B8">
        <w:rPr>
          <w:rFonts w:ascii="Times New Roman" w:hAnsi="Times New Roman" w:eastAsia="Times New Roman" w:cs="Times New Roman"/>
          <w:sz w:val="28"/>
          <w:szCs w:val="28"/>
          <w:lang w:eastAsia="ru-RU"/>
        </w:rPr>
        <w:t>Паскаль</w:t>
      </w:r>
      <w:r w:rsidRPr="00D050B8" w:rsidR="00D050B8">
        <w:rPr>
          <w:rFonts w:ascii="Times New Roman" w:hAnsi="Times New Roman" w:eastAsia="Times New Roman" w:cs="Times New Roman"/>
          <w:sz w:val="28"/>
          <w:szCs w:val="28"/>
          <w:lang w:val="en-US" w:eastAsia="ru-RU"/>
        </w:rPr>
        <w:t>)</w:t>
      </w:r>
    </w:p>
    <w:p w:rsidR="00D050B8" w:rsidP="00476A08" w:rsidRDefault="00494A05" w14:paraId="52966CF0" w14:textId="7B3FD63A">
      <w:pPr>
        <w:spacing w:after="0" w:line="259" w:lineRule="auto"/>
        <w:ind w:left="2484" w:firstLine="348"/>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val="en-US" w:eastAsia="ru-RU"/>
        </w:rPr>
        <w:t>while</w:t>
      </w:r>
      <w:r w:rsidRPr="00A94636">
        <w:rPr>
          <w:rFonts w:ascii="Times New Roman" w:hAnsi="Times New Roman" w:eastAsia="Times New Roman" w:cs="Times New Roman"/>
          <w:sz w:val="28"/>
          <w:szCs w:val="28"/>
          <w:lang w:val="en-US" w:eastAsia="ru-RU"/>
        </w:rPr>
        <w:t xml:space="preserve"> </w:t>
      </w:r>
      <w:r w:rsidRPr="00A94636" w:rsidR="00D050B8">
        <w:rPr>
          <w:rFonts w:ascii="Times New Roman" w:hAnsi="Times New Roman" w:eastAsia="Times New Roman" w:cs="Times New Roman"/>
          <w:sz w:val="28"/>
          <w:szCs w:val="28"/>
          <w:lang w:val="en-US" w:eastAsia="ru-RU"/>
        </w:rPr>
        <w:t>(</w:t>
      </w:r>
      <w:r w:rsidR="00D050B8">
        <w:rPr>
          <w:rFonts w:ascii="Times New Roman" w:hAnsi="Times New Roman" w:eastAsia="Times New Roman" w:cs="Times New Roman"/>
          <w:sz w:val="28"/>
          <w:szCs w:val="28"/>
          <w:lang w:eastAsia="ru-RU"/>
        </w:rPr>
        <w:t>Бейсік</w:t>
      </w:r>
      <w:r w:rsidRPr="00A94636" w:rsidR="00D050B8">
        <w:rPr>
          <w:rFonts w:ascii="Times New Roman" w:hAnsi="Times New Roman" w:eastAsia="Times New Roman" w:cs="Times New Roman"/>
          <w:sz w:val="28"/>
          <w:szCs w:val="28"/>
          <w:lang w:val="en-US" w:eastAsia="ru-RU"/>
        </w:rPr>
        <w:t>)</w:t>
      </w:r>
    </w:p>
    <w:p w:rsidRPr="00A94636" w:rsidR="00D050B8" w:rsidP="00476A08" w:rsidRDefault="00494A05" w14:paraId="6FDE11E5" w14:textId="5FDBFF55">
      <w:pPr>
        <w:spacing w:after="0" w:line="259" w:lineRule="auto"/>
        <w:ind w:left="2484" w:firstLine="34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repeat-until</w:t>
      </w:r>
      <w:r>
        <w:rPr>
          <w:rFonts w:ascii="Times New Roman" w:hAnsi="Times New Roman" w:eastAsia="Times New Roman" w:cs="Times New Roman"/>
          <w:sz w:val="28"/>
          <w:szCs w:val="28"/>
          <w:lang w:eastAsia="ru-RU"/>
        </w:rPr>
        <w:t xml:space="preserve"> </w:t>
      </w:r>
      <w:r w:rsidRPr="00A94636" w:rsidR="00D050B8">
        <w:rPr>
          <w:rFonts w:ascii="Times New Roman" w:hAnsi="Times New Roman" w:eastAsia="Times New Roman" w:cs="Times New Roman"/>
          <w:sz w:val="28"/>
          <w:szCs w:val="28"/>
          <w:lang w:val="en-US" w:eastAsia="ru-RU"/>
        </w:rPr>
        <w:t>(</w:t>
      </w:r>
      <w:r w:rsidR="00D050B8">
        <w:rPr>
          <w:rFonts w:ascii="Times New Roman" w:hAnsi="Times New Roman" w:eastAsia="Times New Roman" w:cs="Times New Roman"/>
          <w:sz w:val="28"/>
          <w:szCs w:val="28"/>
          <w:lang w:eastAsia="ru-RU"/>
        </w:rPr>
        <w:t>Паскаль</w:t>
      </w:r>
      <w:r w:rsidRPr="00A94636" w:rsidR="00D050B8">
        <w:rPr>
          <w:rFonts w:ascii="Times New Roman" w:hAnsi="Times New Roman" w:eastAsia="Times New Roman" w:cs="Times New Roman"/>
          <w:sz w:val="28"/>
          <w:szCs w:val="28"/>
          <w:lang w:val="en-US" w:eastAsia="ru-RU"/>
        </w:rPr>
        <w:t>)</w:t>
      </w:r>
    </w:p>
    <w:p w:rsidRPr="001657A9" w:rsidR="00FB428A" w:rsidP="00476A08" w:rsidRDefault="001657A9" w14:paraId="2D1F9460" w14:textId="4958FD93">
      <w:pPr>
        <w:pStyle w:val="af6"/>
        <w:numPr>
          <w:ilvl w:val="0"/>
          <w:numId w:val="14"/>
        </w:numPr>
        <w:spacing w:after="0" w:line="259" w:lineRule="auto"/>
        <w:rPr>
          <w:rFonts w:ascii="Times New Roman" w:hAnsi="Times New Roman" w:eastAsia="Times New Roman" w:cs="Times New Roman"/>
          <w:sz w:val="28"/>
          <w:szCs w:val="28"/>
          <w:lang w:eastAsia="ru-RU"/>
        </w:rPr>
      </w:pPr>
      <w:r w:rsidRPr="00AD11FC">
        <w:rPr>
          <w:rFonts w:ascii="Times New Roman" w:hAnsi="Times New Roman" w:eastAsia="Times New Roman" w:cs="Times New Roman"/>
          <w:sz w:val="28"/>
          <w:szCs w:val="28"/>
          <w:lang w:eastAsia="ru-RU"/>
        </w:rPr>
        <w:t xml:space="preserve">Регістр </w:t>
      </w:r>
      <w:r w:rsidRPr="001657A9" w:rsidR="00FB428A">
        <w:rPr>
          <w:rFonts w:ascii="Times New Roman" w:hAnsi="Times New Roman" w:eastAsia="Times New Roman" w:cs="Times New Roman"/>
          <w:sz w:val="28"/>
          <w:szCs w:val="28"/>
          <w:lang w:eastAsia="ru-RU"/>
        </w:rPr>
        <w:t xml:space="preserve">ключових слів: </w:t>
      </w:r>
      <w:r w:rsidR="00494A05">
        <w:rPr>
          <w:rFonts w:ascii="Times New Roman" w:hAnsi="Times New Roman" w:eastAsia="Times New Roman" w:cs="Times New Roman"/>
          <w:sz w:val="28"/>
          <w:szCs w:val="28"/>
          <w:lang w:val="en-US" w:eastAsia="ru-RU"/>
        </w:rPr>
        <w:t>Uow</w:t>
      </w:r>
    </w:p>
    <w:p w:rsidRPr="001657A9" w:rsidR="00FB428A" w:rsidP="00476A08" w:rsidRDefault="001657A9" w14:paraId="2F8BE631" w14:textId="6AB9B501">
      <w:pPr>
        <w:pStyle w:val="af6"/>
        <w:numPr>
          <w:ilvl w:val="0"/>
          <w:numId w:val="14"/>
        </w:numPr>
        <w:spacing w:after="0" w:line="259" w:lineRule="auto"/>
        <w:rPr>
          <w:rFonts w:ascii="Times New Roman" w:hAnsi="Times New Roman" w:eastAsia="Times New Roman" w:cs="Times New Roman"/>
          <w:sz w:val="28"/>
          <w:szCs w:val="28"/>
          <w:lang w:eastAsia="ru-RU"/>
        </w:rPr>
      </w:pPr>
      <w:r w:rsidRPr="00AD11FC">
        <w:rPr>
          <w:rFonts w:ascii="Times New Roman" w:hAnsi="Times New Roman" w:eastAsia="Times New Roman" w:cs="Times New Roman"/>
          <w:sz w:val="28"/>
          <w:szCs w:val="28"/>
          <w:lang w:eastAsia="ru-RU"/>
        </w:rPr>
        <w:t xml:space="preserve">Регістр </w:t>
      </w:r>
      <w:r w:rsidRPr="001657A9" w:rsidR="00FB428A">
        <w:rPr>
          <w:rFonts w:ascii="Times New Roman" w:hAnsi="Times New Roman" w:eastAsia="Times New Roman" w:cs="Times New Roman"/>
          <w:sz w:val="28"/>
          <w:szCs w:val="28"/>
          <w:lang w:eastAsia="ru-RU"/>
        </w:rPr>
        <w:t xml:space="preserve">ідентифікаторів: </w:t>
      </w:r>
      <w:r w:rsidR="00494A05">
        <w:rPr>
          <w:rFonts w:ascii="Times New Roman" w:hAnsi="Times New Roman" w:eastAsia="Times New Roman" w:cs="Times New Roman"/>
          <w:sz w:val="28"/>
          <w:szCs w:val="28"/>
          <w:lang w:val="en-US" w:eastAsia="ru-RU"/>
        </w:rPr>
        <w:t>Up8</w:t>
      </w:r>
      <w:r w:rsidRPr="001657A9" w:rsidR="00FB428A">
        <w:rPr>
          <w:rFonts w:ascii="Times New Roman" w:hAnsi="Times New Roman" w:eastAsia="Times New Roman" w:cs="Times New Roman"/>
          <w:sz w:val="28"/>
          <w:szCs w:val="28"/>
          <w:lang w:eastAsia="ru-RU"/>
        </w:rPr>
        <w:t xml:space="preserve"> перший символ _</w:t>
      </w:r>
    </w:p>
    <w:p w:rsidRPr="001657A9" w:rsidR="00FB428A" w:rsidP="00476A08" w:rsidRDefault="001657A9" w14:paraId="250AABF0" w14:textId="48B27BAF">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 xml:space="preserve">Операції </w:t>
      </w:r>
      <w:r w:rsidRPr="001657A9" w:rsidR="00FB428A">
        <w:rPr>
          <w:rFonts w:ascii="Times New Roman" w:hAnsi="Times New Roman" w:eastAsia="Times New Roman" w:cs="Times New Roman"/>
          <w:sz w:val="28"/>
          <w:szCs w:val="28"/>
          <w:lang w:eastAsia="ru-RU"/>
        </w:rPr>
        <w:t xml:space="preserve">арифметичні: </w:t>
      </w:r>
      <w:r w:rsidR="00494A05">
        <w:rPr>
          <w:rFonts w:ascii="Times New Roman" w:hAnsi="Times New Roman" w:eastAsia="Times New Roman" w:cs="Times New Roman"/>
          <w:sz w:val="28"/>
          <w:szCs w:val="28"/>
          <w:lang w:eastAsia="ru-RU"/>
        </w:rPr>
        <w:t>+</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w:t>
      </w:r>
      <w:r w:rsidRPr="001657A9" w:rsidR="00FB428A">
        <w:rPr>
          <w:rFonts w:ascii="Times New Roman" w:hAnsi="Times New Roman" w:eastAsia="Times New Roman" w:cs="Times New Roman"/>
          <w:sz w:val="28"/>
          <w:szCs w:val="28"/>
          <w:lang w:eastAsia="ru-RU"/>
        </w:rPr>
        <w:t>,</w:t>
      </w:r>
      <w:r w:rsidRPr="001657A9" w:rsidR="00977598">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w:t>
      </w:r>
    </w:p>
    <w:p w:rsidRPr="001657A9" w:rsidR="00FB428A" w:rsidP="00476A08" w:rsidRDefault="001657A9" w14:paraId="2572CA44" w14:textId="0AC47731">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 xml:space="preserve">Операції </w:t>
      </w:r>
      <w:r w:rsidRPr="001657A9" w:rsidR="00FB428A">
        <w:rPr>
          <w:rFonts w:ascii="Times New Roman" w:hAnsi="Times New Roman" w:eastAsia="Times New Roman" w:cs="Times New Roman"/>
          <w:sz w:val="28"/>
          <w:szCs w:val="28"/>
          <w:lang w:eastAsia="ru-RU"/>
        </w:rPr>
        <w:t xml:space="preserve">порівняння: </w:t>
      </w:r>
      <w:r w:rsidR="00494A05">
        <w:rPr>
          <w:rFonts w:ascii="Times New Roman" w:hAnsi="Times New Roman" w:eastAsia="Times New Roman" w:cs="Times New Roman"/>
          <w:sz w:val="28"/>
          <w:szCs w:val="28"/>
          <w:lang w:eastAsia="ru-RU"/>
        </w:rPr>
        <w:t>eq</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noteq</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gr</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less</w:t>
      </w:r>
    </w:p>
    <w:p w:rsidRPr="001657A9" w:rsidR="00FB428A" w:rsidP="00476A08" w:rsidRDefault="001657A9" w14:paraId="3FC64F65" w14:textId="0B87D9A9">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 xml:space="preserve">Операції </w:t>
      </w:r>
      <w:r w:rsidRPr="001657A9" w:rsidR="00FB428A">
        <w:rPr>
          <w:rFonts w:ascii="Times New Roman" w:hAnsi="Times New Roman" w:eastAsia="Times New Roman" w:cs="Times New Roman"/>
          <w:sz w:val="28"/>
          <w:szCs w:val="28"/>
          <w:lang w:eastAsia="ru-RU"/>
        </w:rPr>
        <w:t xml:space="preserve">логічні: </w:t>
      </w:r>
      <w:r w:rsidR="00494A05">
        <w:rPr>
          <w:rFonts w:ascii="Times New Roman" w:hAnsi="Times New Roman" w:eastAsia="Times New Roman" w:cs="Times New Roman"/>
          <w:sz w:val="28"/>
          <w:szCs w:val="28"/>
          <w:lang w:eastAsia="ru-RU"/>
        </w:rPr>
        <w:t>!</w:t>
      </w:r>
      <w:r w:rsidRPr="001657A9" w:rsidR="00977598">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and</w:t>
      </w:r>
      <w:r w:rsidRPr="001657A9" w:rsidR="00977598">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or</w:t>
      </w:r>
    </w:p>
    <w:p w:rsidRPr="001657A9" w:rsidR="00FB428A" w:rsidP="00476A08" w:rsidRDefault="001657A9" w14:paraId="35E0B47A" w14:textId="332AF27A">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Коментар</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val="en-US" w:eastAsia="ru-RU"/>
        </w:rPr>
        <w:t>/*</w:t>
      </w:r>
      <w:r w:rsidRPr="001657A9" w:rsidR="007D629B">
        <w:rPr>
          <w:rFonts w:ascii="Times New Roman" w:hAnsi="Times New Roman" w:eastAsia="Times New Roman" w:cs="Times New Roman"/>
          <w:sz w:val="28"/>
          <w:szCs w:val="28"/>
          <w:lang w:eastAsia="ru-RU"/>
        </w:rPr>
        <w:t>...</w:t>
      </w:r>
      <w:r w:rsidRPr="001657A9" w:rsidR="0060325C">
        <w:rPr>
          <w:rFonts w:ascii="Times New Roman" w:hAnsi="Times New Roman" w:eastAsia="Times New Roman" w:cs="Times New Roman"/>
          <w:sz w:val="28"/>
          <w:szCs w:val="28"/>
          <w:lang w:eastAsia="ru-RU"/>
        </w:rPr>
        <w:t xml:space="preserve"> </w:t>
      </w:r>
    </w:p>
    <w:p w:rsidRPr="001657A9" w:rsidR="00FB428A" w:rsidP="00476A08" w:rsidRDefault="001657A9" w14:paraId="08787D8C" w14:textId="6E4AA7BC">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 xml:space="preserve">Ідентифікатори </w:t>
      </w:r>
      <w:r w:rsidRPr="001657A9" w:rsidR="00FB428A">
        <w:rPr>
          <w:rFonts w:ascii="Times New Roman" w:hAnsi="Times New Roman" w:eastAsia="Times New Roman" w:cs="Times New Roman"/>
          <w:sz w:val="28"/>
          <w:szCs w:val="28"/>
          <w:lang w:eastAsia="ru-RU"/>
        </w:rPr>
        <w:t>змінних, числові константи</w:t>
      </w:r>
    </w:p>
    <w:p w:rsidRPr="003368AF" w:rsidR="00FB428A" w:rsidP="00476A08" w:rsidRDefault="001657A9" w14:paraId="537796A3" w14:textId="433879EA">
      <w:pPr>
        <w:pStyle w:val="af6"/>
        <w:numPr>
          <w:ilvl w:val="0"/>
          <w:numId w:val="15"/>
        </w:numPr>
        <w:spacing w:after="0" w:line="259" w:lineRule="auto"/>
        <w:rPr>
          <w:rFonts w:ascii="Times New Roman" w:hAnsi="Times New Roman" w:eastAsia="Times New Roman" w:cs="Times New Roman"/>
          <w:sz w:val="28"/>
          <w:szCs w:val="28"/>
          <w:lang w:eastAsia="ru-RU"/>
        </w:rPr>
      </w:pPr>
      <w:r w:rsidRPr="003368AF">
        <w:rPr>
          <w:rFonts w:ascii="Times New Roman" w:hAnsi="Times New Roman" w:eastAsia="Times New Roman" w:cs="Times New Roman"/>
          <w:sz w:val="28"/>
          <w:szCs w:val="28"/>
          <w:lang w:eastAsia="ru-RU"/>
        </w:rPr>
        <w:t xml:space="preserve">Оператор </w:t>
      </w:r>
      <w:r w:rsidRPr="003368AF" w:rsidR="00FB428A">
        <w:rPr>
          <w:rFonts w:ascii="Times New Roman" w:hAnsi="Times New Roman" w:eastAsia="Times New Roman" w:cs="Times New Roman"/>
          <w:sz w:val="28"/>
          <w:szCs w:val="28"/>
          <w:lang w:eastAsia="ru-RU"/>
        </w:rPr>
        <w:t>присвоєння:</w:t>
      </w:r>
      <w:r w:rsidRPr="003368AF" w:rsidR="00977598">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val="ru-RU" w:eastAsia="ru-RU"/>
        </w:rPr>
        <w:t>&lt;==</w:t>
      </w:r>
    </w:p>
    <w:p w:rsidR="00487319" w:rsidP="00B50A3D" w:rsidRDefault="00FB428A" w14:paraId="0BC84124" w14:textId="10384C8D">
      <w:pPr>
        <w:spacing w:line="259" w:lineRule="auto"/>
        <w:ind w:firstLine="708"/>
        <w:rPr>
          <w:rFonts w:ascii="Times New Roman" w:hAnsi="Times New Roman" w:eastAsia="Times New Roman" w:cs="Times New Roman"/>
          <w:sz w:val="28"/>
          <w:szCs w:val="28"/>
          <w:lang w:eastAsia="ru-RU"/>
        </w:rPr>
      </w:pPr>
      <w:r w:rsidRPr="00FB428A">
        <w:rPr>
          <w:rFonts w:ascii="Times New Roman" w:hAnsi="Times New Roman" w:eastAsia="Times New Roman" w:cs="Times New Roman"/>
          <w:sz w:val="28"/>
          <w:szCs w:val="28"/>
          <w:lang w:eastAsia="ru-RU"/>
        </w:rPr>
        <w:tab/>
      </w:r>
      <w:r w:rsidRPr="00FB428A">
        <w:rPr>
          <w:rFonts w:ascii="Times New Roman" w:hAnsi="Times New Roman" w:eastAsia="Times New Roman" w:cs="Times New Roman"/>
          <w:sz w:val="28"/>
          <w:szCs w:val="28"/>
          <w:lang w:eastAsia="ru-RU"/>
        </w:rPr>
        <w:t>Для отримання виконавчого файлу на виході розробленого транслятора скористатися програмами m</w:t>
      </w:r>
      <w:r w:rsidR="00B50A3D">
        <w:rPr>
          <w:rFonts w:ascii="Times New Roman" w:hAnsi="Times New Roman" w:eastAsia="Times New Roman" w:cs="Times New Roman"/>
          <w:sz w:val="28"/>
          <w:szCs w:val="28"/>
          <w:lang w:val="en-US" w:eastAsia="ru-RU"/>
        </w:rPr>
        <w:t>l</w:t>
      </w:r>
      <w:r w:rsidRPr="00FB428A">
        <w:rPr>
          <w:rFonts w:ascii="Times New Roman" w:hAnsi="Times New Roman" w:eastAsia="Times New Roman" w:cs="Times New Roman"/>
          <w:sz w:val="28"/>
          <w:szCs w:val="28"/>
          <w:lang w:eastAsia="ru-RU"/>
        </w:rPr>
        <w:t>.exe (компілятор мови асемблера) і link.exe (редактор зв’язків).</w:t>
      </w:r>
      <w:r w:rsidR="00487319">
        <w:rPr>
          <w:rFonts w:ascii="Times New Roman" w:hAnsi="Times New Roman" w:eastAsia="Times New Roman" w:cs="Times New Roman"/>
          <w:sz w:val="28"/>
          <w:szCs w:val="28"/>
          <w:lang w:eastAsia="ru-RU"/>
        </w:rPr>
        <w:br w:type="page"/>
      </w:r>
    </w:p>
    <w:p w:rsidR="00487319" w:rsidP="00487319" w:rsidRDefault="00487319" w14:paraId="5E859686" w14:textId="219335AF">
      <w:pPr>
        <w:pStyle w:val="1"/>
        <w:numPr>
          <w:ilvl w:val="0"/>
          <w:numId w:val="0"/>
        </w:numPr>
        <w:ind w:left="360" w:hanging="360"/>
      </w:pPr>
      <w:bookmarkStart w:name="_Toc153318764" w:id="3"/>
      <w:r>
        <w:t>Вступ</w:t>
      </w:r>
      <w:bookmarkEnd w:id="3"/>
    </w:p>
    <w:p w:rsidRPr="008B2D53" w:rsidR="003368AF" w:rsidP="003368AF" w:rsidRDefault="003368AF" w14:paraId="4EE3C403" w14:textId="77777777">
      <w:pPr>
        <w:spacing w:line="259" w:lineRule="auto"/>
        <w:ind w:firstLine="708"/>
        <w:rPr>
          <w:rFonts w:ascii="Times New Roman" w:hAnsi="Times New Roman" w:eastAsia="Times New Roman" w:cs="Times New Roman"/>
          <w:sz w:val="28"/>
          <w:szCs w:val="28"/>
          <w:lang w:eastAsia="ru-RU"/>
        </w:rPr>
      </w:pPr>
      <w:r w:rsidRPr="008B2D53">
        <w:rPr>
          <w:rFonts w:ascii="Times New Roman" w:hAnsi="Times New Roman" w:eastAsia="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rsidRPr="008B2D53" w:rsidR="003368AF" w:rsidP="003368AF" w:rsidRDefault="003368AF" w14:paraId="12E386A0" w14:textId="77777777">
      <w:pPr>
        <w:spacing w:line="259" w:lineRule="auto"/>
        <w:ind w:firstLine="708"/>
        <w:rPr>
          <w:rFonts w:ascii="Times New Roman" w:hAnsi="Times New Roman" w:eastAsia="Times New Roman" w:cs="Times New Roman"/>
          <w:sz w:val="28"/>
          <w:szCs w:val="28"/>
          <w:lang w:eastAsia="ru-RU"/>
        </w:rPr>
      </w:pPr>
      <w:r w:rsidRPr="008B2D53">
        <w:rPr>
          <w:rFonts w:ascii="Times New Roman" w:hAnsi="Times New Roman" w:eastAsia="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rsidRPr="008B2D53" w:rsidR="003368AF" w:rsidP="003368AF" w:rsidRDefault="003368AF" w14:paraId="3DB0724E" w14:textId="77777777">
      <w:pPr>
        <w:spacing w:line="259" w:lineRule="auto"/>
        <w:ind w:firstLine="708"/>
        <w:rPr>
          <w:rFonts w:ascii="Times New Roman" w:hAnsi="Times New Roman" w:eastAsia="Times New Roman" w:cs="Times New Roman"/>
          <w:sz w:val="28"/>
          <w:szCs w:val="28"/>
          <w:lang w:eastAsia="ru-RU"/>
        </w:rPr>
      </w:pPr>
      <w:r w:rsidRPr="008B2D53">
        <w:rPr>
          <w:rFonts w:ascii="Times New Roman" w:hAnsi="Times New Roman" w:eastAsia="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rsidRPr="00FB428A" w:rsidR="003368AF" w:rsidP="003368AF" w:rsidRDefault="003368AF" w14:paraId="351DED6F" w14:textId="77777777">
      <w:pPr>
        <w:spacing w:line="259" w:lineRule="auto"/>
        <w:ind w:firstLine="708"/>
        <w:rPr>
          <w:rFonts w:ascii="Times New Roman" w:hAnsi="Times New Roman" w:eastAsia="Times New Roman" w:cs="Times New Roman"/>
          <w:sz w:val="28"/>
          <w:szCs w:val="28"/>
          <w:lang w:eastAsia="ru-RU"/>
        </w:rPr>
      </w:pPr>
      <w:r w:rsidRPr="008B2D53">
        <w:rPr>
          <w:rFonts w:ascii="Times New Roman" w:hAnsi="Times New Roman" w:eastAsia="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rsidRPr="00FB428A" w:rsidR="00FB428A" w:rsidP="00FB428A" w:rsidRDefault="00FB428A" w14:paraId="4E25C6FF" w14:textId="77777777">
      <w:pPr>
        <w:spacing w:line="259" w:lineRule="auto"/>
        <w:ind w:firstLine="708"/>
        <w:rPr>
          <w:rFonts w:ascii="Times New Roman" w:hAnsi="Times New Roman" w:eastAsia="Times New Roman" w:cs="Times New Roman"/>
          <w:sz w:val="28"/>
          <w:szCs w:val="28"/>
          <w:lang w:eastAsia="ru-RU"/>
        </w:rPr>
      </w:pPr>
    </w:p>
    <w:p w:rsidRPr="0040003D" w:rsidR="002A4731" w:rsidP="002A4731" w:rsidRDefault="002A4731" w14:paraId="2CD80481" w14:textId="0CC707AD">
      <w:pPr>
        <w:tabs>
          <w:tab w:val="left" w:pos="3717"/>
        </w:tabs>
        <w:rPr>
          <w:rFonts w:ascii="Times New Roman" w:hAnsi="Times New Roman" w:cs="Times New Roman"/>
          <w:sz w:val="28"/>
          <w:szCs w:val="28"/>
        </w:rPr>
      </w:pPr>
    </w:p>
    <w:p w:rsidR="00841CBB" w:rsidRDefault="00841CBB" w14:paraId="4A7E22EE" w14:textId="0C4A8EFE">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841CBB" w:rsidP="005C01A0" w:rsidRDefault="00A52AC7" w14:paraId="69FAFD7A" w14:textId="42C0D35D">
      <w:pPr>
        <w:pStyle w:val="1"/>
      </w:pPr>
      <w:bookmarkStart w:name="_Toc286137790" w:id="4"/>
      <w:bookmarkStart w:name="_Toc153318765" w:id="5"/>
      <w:r w:rsidRPr="00A52AC7">
        <w:t>Огляд методів та способів проектування трансляторів</w:t>
      </w:r>
      <w:bookmarkEnd w:id="4"/>
      <w:bookmarkEnd w:id="5"/>
    </w:p>
    <w:p w:rsidR="00841CBB" w:rsidP="00841CBB" w:rsidRDefault="00841CBB" w14:paraId="5CDB3365" w14:textId="77777777"/>
    <w:p w:rsidRPr="00AD11FC" w:rsidR="003368AF" w:rsidP="003368AF" w:rsidRDefault="003368AF" w14:paraId="1790A2AA"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rsidRPr="00AD11FC" w:rsidR="003368AF" w:rsidP="003368AF" w:rsidRDefault="003368AF" w14:paraId="22BD0E47"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rsidRPr="00AD11FC" w:rsidR="003368AF" w:rsidP="003368AF" w:rsidRDefault="003368AF" w14:paraId="49D98E50"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rsidRPr="00AD11FC" w:rsidR="003368AF" w:rsidP="003368AF" w:rsidRDefault="003368AF" w14:paraId="3A3568B5"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rsidRPr="00AD11FC" w:rsidR="003368AF" w:rsidP="003368AF" w:rsidRDefault="003368AF" w14:paraId="2DFEB2D5"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оптимізацію та створення машинно-залежного коду відповідно.</w:t>
      </w:r>
    </w:p>
    <w:p w:rsidRPr="00AD11FC" w:rsidR="003368AF" w:rsidP="003368AF" w:rsidRDefault="003368AF" w14:paraId="1F1F6F5F"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rsidRPr="00AD11FC" w:rsidR="003368AF" w:rsidP="003368AF" w:rsidRDefault="003368AF" w14:paraId="140048C3"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rsidRPr="00AD11FC" w:rsidR="003368AF" w:rsidP="003368AF" w:rsidRDefault="003368AF" w14:paraId="69F40B9F"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На етапі лексичного аналізу виявляються деякі прості помилки, такі як неприпустимі символи або невірний формат чисел та ідентифікаторів.</w:t>
      </w:r>
    </w:p>
    <w:p w:rsidRPr="00AD11FC" w:rsidR="003368AF" w:rsidP="003368AF" w:rsidRDefault="003368AF" w14:paraId="526EC819"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rsidRPr="00AD11FC" w:rsidR="003368AF" w:rsidP="003368AF" w:rsidRDefault="003368AF" w14:paraId="7EFF5227"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rsidRPr="00AD11FC" w:rsidR="003368AF" w:rsidP="003368AF" w:rsidRDefault="003368AF" w14:paraId="23FF91AA"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rsidRPr="00AD11FC" w:rsidR="003368AF" w:rsidP="003368AF" w:rsidRDefault="003368AF" w14:paraId="1E83E507"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rsidRPr="00AD11FC" w:rsidR="003368AF" w:rsidP="003368AF" w:rsidRDefault="003368AF" w14:paraId="44F5EED9"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rsidRPr="00AD11FC" w:rsidR="003368AF" w:rsidP="003368AF" w:rsidRDefault="003368AF" w14:paraId="29D8C23E" w14:textId="77777777">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rsidRPr="00AD11FC" w:rsidR="003368AF" w:rsidP="003368AF" w:rsidRDefault="003368AF" w14:paraId="7BA07BF8" w14:textId="77777777">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rsidRPr="00AD11FC" w:rsidR="003368AF" w:rsidP="003368AF" w:rsidRDefault="003368AF" w14:paraId="56C0C2D1" w14:textId="77777777">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межпроцедурний аналіз, міжмодульний аналіз та аналіз галузей життя змінних.</w:t>
      </w:r>
    </w:p>
    <w:p w:rsidRPr="00AD11FC" w:rsidR="003368AF" w:rsidP="003368AF" w:rsidRDefault="003368AF" w14:paraId="3BFEB128" w14:textId="77777777">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rsidR="00A52AC7" w:rsidP="003368AF" w:rsidRDefault="003368AF" w14:paraId="5834D3B5" w14:textId="34DF0E38">
      <w:pPr>
        <w:spacing w:line="259" w:lineRule="auto"/>
        <w:rPr>
          <w:rFonts w:ascii="Times New Roman" w:hAnsi="Times New Roman" w:cs="Times New Roman"/>
          <w:sz w:val="24"/>
          <w:szCs w:val="24"/>
        </w:rPr>
      </w:pPr>
      <w:r w:rsidRPr="00AD11FC">
        <w:rPr>
          <w:rFonts w:ascii="Times New Roman" w:hAnsi="Times New Roman" w:cs="Times New Roman"/>
          <w:sz w:val="28"/>
          <w:szCs w:val="28"/>
        </w:rPr>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rsidR="00841CBB" w:rsidP="00A52AC7" w:rsidRDefault="00A52AC7" w14:paraId="1AD6A621" w14:textId="047FD90C">
      <w:pPr>
        <w:pStyle w:val="1"/>
      </w:pPr>
      <w:bookmarkStart w:name="_Toc286137791" w:id="6"/>
      <w:bookmarkStart w:name="_Toc153318766" w:id="7"/>
      <w:r w:rsidRPr="00A52AC7">
        <w:t>Формальний опис вхідної мови програмування</w:t>
      </w:r>
      <w:bookmarkEnd w:id="6"/>
      <w:bookmarkEnd w:id="7"/>
    </w:p>
    <w:p w:rsidR="00B7045E" w:rsidP="00845689" w:rsidRDefault="00A73AB7" w14:paraId="2747E436" w14:textId="40BF48D8">
      <w:pPr>
        <w:pStyle w:val="2"/>
      </w:pPr>
      <w:bookmarkStart w:name="_Toc153318767" w:id="8"/>
      <w:r w:rsidRPr="00A73AB7">
        <w:t>Деталізований опис вхідної мови в термінах розширеної нотації Бекуса-Наура</w:t>
      </w:r>
      <w:bookmarkEnd w:id="8"/>
    </w:p>
    <w:p w:rsidR="00A73AB7" w:rsidP="00841CBB" w:rsidRDefault="00A73AB7" w14:paraId="36773571" w14:textId="77777777">
      <w:pPr>
        <w:rPr>
          <w:rFonts w:ascii="Times New Roman" w:hAnsi="Times New Roman" w:cs="Times New Roman"/>
          <w:sz w:val="24"/>
          <w:szCs w:val="24"/>
        </w:rPr>
      </w:pPr>
    </w:p>
    <w:p w:rsidR="00A73AB7" w:rsidP="00A73AB7" w:rsidRDefault="00A73AB7" w14:paraId="53B6DDAA" w14:textId="75B795A8">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Backus/Naur Form - BNF).</w:t>
      </w:r>
    </w:p>
    <w:p w:rsidRPr="00290BBD" w:rsidR="00E5593E" w:rsidP="00E5593E" w:rsidRDefault="00E5593E" w14:paraId="5DB44934" w14:textId="6E267BBC">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topRul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startprogram</w:t>
      </w:r>
      <w:r>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variable</w:t>
      </w:r>
      <w:r w:rsidR="0031187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varsBlok&gt; </w:t>
      </w:r>
      <w:r w:rsidR="0031187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codeBlok&gt;</w:t>
      </w:r>
      <w:r>
        <w:rPr>
          <w:rFonts w:ascii="Times New Roman" w:hAnsi="Times New Roman" w:cs="Times New Roman"/>
          <w:sz w:val="28"/>
          <w:szCs w:val="28"/>
          <w:lang w:val="en-US"/>
        </w:rPr>
        <w:t xml:space="preserve"> </w:t>
      </w:r>
    </w:p>
    <w:p w:rsidR="00E5593E" w:rsidP="00E5593E" w:rsidRDefault="00E5593E" w14:paraId="68692D40" w14:textId="69C304E2">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varsBlok&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eastAsia="Times New Roman" w:cs="Times New Roman"/>
          <w:sz w:val="28"/>
          <w:szCs w:val="28"/>
          <w:lang w:val="en-US" w:eastAsia="ru-RU"/>
        </w:rPr>
        <w:t>int_2</w:t>
      </w:r>
      <w:r>
        <w:rPr>
          <w:rFonts w:ascii="Times New Roman" w:hAnsi="Times New Roman" w:cs="Times New Roman"/>
          <w:sz w:val="28"/>
          <w:szCs w:val="28"/>
        </w:rPr>
        <w:t xml:space="preserve"> </w:t>
      </w:r>
      <w:r w:rsidRPr="00290BBD">
        <w:rPr>
          <w:rFonts w:ascii="Times New Roman" w:hAnsi="Times New Roman" w:cs="Times New Roman"/>
          <w:sz w:val="28"/>
          <w:szCs w:val="28"/>
          <w:lang w:val="en-US"/>
        </w:rPr>
        <w:t>&lt;identifier&gt; [{&lt;commaAndIdentifier&gt;}];</w:t>
      </w:r>
    </w:p>
    <w:p w:rsidRPr="000B4B00" w:rsidR="00E5593E" w:rsidP="00E5593E" w:rsidRDefault="00E5593E" w14:paraId="25F9D687" w14:textId="399E6B65">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ident</w:t>
      </w:r>
      <w:r>
        <w:rPr>
          <w:rFonts w:ascii="Times New Roman" w:hAnsi="Times New Roman" w:cs="Times New Roman"/>
          <w:sz w:val="28"/>
          <w:szCs w:val="28"/>
          <w:lang w:val="en-US"/>
        </w:rPr>
        <w:t>ifier</w:t>
      </w:r>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_</w:t>
      </w:r>
      <w:r w:rsidRPr="00290BBD">
        <w:rPr>
          <w:rFonts w:ascii="Times New Roman" w:hAnsi="Times New Roman" w:cs="Times New Roman"/>
          <w:sz w:val="28"/>
          <w:szCs w:val="28"/>
          <w:lang w:val="en-US"/>
        </w:rPr>
        <w:t>&lt;</w:t>
      </w:r>
      <w:r w:rsidR="00494A05">
        <w:rPr>
          <w:rFonts w:ascii="Times New Roman" w:hAnsi="Times New Roman" w:cs="Times New Roman"/>
          <w:sz w:val="28"/>
          <w:szCs w:val="28"/>
          <w:lang w:val="en-US"/>
        </w:rPr>
        <w:t>up</w:t>
      </w:r>
      <w:r w:rsidRPr="00290BBD">
        <w:rPr>
          <w:rFonts w:ascii="Times New Roman" w:hAnsi="Times New Roman" w:cs="Times New Roman"/>
          <w:sz w:val="28"/>
          <w:szCs w:val="28"/>
          <w:lang w:val="en-US"/>
        </w:rPr>
        <w:t>_letter&gt; {&lt;</w:t>
      </w:r>
      <w:r>
        <w:rPr>
          <w:rFonts w:ascii="Times New Roman" w:hAnsi="Times New Roman" w:cs="Times New Roman"/>
          <w:sz w:val="28"/>
          <w:szCs w:val="28"/>
          <w:lang w:val="en-US"/>
        </w:rPr>
        <w:t>up</w:t>
      </w:r>
      <w:r w:rsidRPr="00290BBD">
        <w:rPr>
          <w:rFonts w:ascii="Times New Roman" w:hAnsi="Times New Roman" w:cs="Times New Roman"/>
          <w:sz w:val="28"/>
          <w:szCs w:val="28"/>
          <w:lang w:val="en-US"/>
        </w:rPr>
        <w:t>_letter&gt;|&lt;number&gt;}</w:t>
      </w:r>
      <w:r w:rsidR="000B4B00">
        <w:rPr>
          <w:rFonts w:ascii="Times New Roman" w:hAnsi="Times New Roman" w:cs="Times New Roman"/>
          <w:sz w:val="28"/>
          <w:szCs w:val="28"/>
        </w:rPr>
        <w:t xml:space="preserve"> </w:t>
      </w:r>
      <w:r w:rsidR="000B4B00">
        <w:rPr>
          <w:rFonts w:ascii="Times New Roman" w:hAnsi="Times New Roman" w:cs="Times New Roman"/>
          <w:sz w:val="28"/>
          <w:szCs w:val="28"/>
          <w:lang w:val="en-US"/>
        </w:rPr>
        <w:t>{</w:t>
      </w:r>
      <w:r w:rsidR="00494A05">
        <w:rPr>
          <w:rFonts w:ascii="Times New Roman" w:hAnsi="Times New Roman" w:cs="Times New Roman"/>
          <w:sz w:val="28"/>
          <w:szCs w:val="28"/>
          <w:lang w:val="en-US"/>
        </w:rPr>
        <w:t>7</w:t>
      </w:r>
      <w:r w:rsidR="000B4B00">
        <w:rPr>
          <w:rFonts w:ascii="Times New Roman" w:hAnsi="Times New Roman" w:cs="Times New Roman"/>
          <w:sz w:val="28"/>
          <w:szCs w:val="28"/>
          <w:lang w:val="en-US"/>
        </w:rPr>
        <w:t>}</w:t>
      </w:r>
    </w:p>
    <w:p w:rsidRPr="00290BBD" w:rsidR="00E5593E" w:rsidP="00E5593E" w:rsidRDefault="00E5593E" w14:paraId="7CA7D08E" w14:textId="21E97F50">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mmaAndIdentifier&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identifier&gt;</w:t>
      </w:r>
    </w:p>
    <w:p w:rsidR="00E5593E" w:rsidP="00E5593E" w:rsidRDefault="00E5593E" w14:paraId="4CF8DDC8" w14:textId="610C29E8">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deBlok&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startblok</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write&gt; | &lt;read&gt; | &lt;assignment&gt; | &lt;ifStatement&gt; </w:t>
      </w:r>
    </w:p>
    <w:p w:rsidR="00E5593E" w:rsidP="00E5593E" w:rsidRDefault="00E5593E" w14:paraId="026127CA" w14:textId="0925DE13">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  | </w:t>
      </w:r>
      <w:r w:rsidRPr="00A73AB7">
        <w:rPr>
          <w:rFonts w:ascii="Times New Roman" w:hAnsi="Times New Roman" w:cs="Times New Roman"/>
          <w:sz w:val="28"/>
          <w:szCs w:val="28"/>
        </w:rPr>
        <w:t>&lt;</w:t>
      </w:r>
      <w:r>
        <w:rPr>
          <w:rFonts w:ascii="Times New Roman" w:hAnsi="Times New Roman" w:cs="Times New Roman"/>
          <w:sz w:val="28"/>
          <w:szCs w:val="28"/>
          <w:lang w:val="en-US"/>
        </w:rPr>
        <w:t>goto_statement</w:t>
      </w:r>
      <w:r w:rsidRPr="00A73AB7">
        <w:rPr>
          <w:rFonts w:ascii="Times New Roman" w:hAnsi="Times New Roman" w:cs="Times New Roman"/>
          <w:sz w:val="28"/>
          <w:szCs w:val="28"/>
        </w:rPr>
        <w:t>&gt;</w:t>
      </w:r>
      <w:r>
        <w:rPr>
          <w:rFonts w:ascii="Times New Roman" w:hAnsi="Times New Roman" w:cs="Times New Roman"/>
          <w:sz w:val="28"/>
          <w:szCs w:val="28"/>
          <w:lang w:val="en-US"/>
        </w:rPr>
        <w:t xml:space="preserve"> | </w:t>
      </w: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r w:rsidR="004F496E">
        <w:rPr>
          <w:rFonts w:ascii="Times New Roman" w:hAnsi="Times New Roman" w:cs="Times New Roman"/>
          <w:sz w:val="28"/>
          <w:szCs w:val="28"/>
          <w:lang w:val="en-US"/>
        </w:rPr>
        <w:t>labelRule</w:t>
      </w:r>
      <w:r w:rsidRPr="00290BBD" w:rsidR="004F496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 </w:t>
      </w:r>
      <w:r w:rsidRPr="00290BBD">
        <w:rPr>
          <w:rFonts w:ascii="Times New Roman" w:hAnsi="Times New Roman" w:cs="Times New Roman"/>
          <w:sz w:val="28"/>
          <w:szCs w:val="28"/>
          <w:lang w:val="en-US"/>
        </w:rPr>
        <w:t xml:space="preserve"> </w:t>
      </w:r>
      <w:r w:rsidRPr="00290BBD" w:rsidR="004F496E">
        <w:rPr>
          <w:rFonts w:ascii="Times New Roman" w:hAnsi="Times New Roman" w:cs="Times New Roman"/>
          <w:sz w:val="28"/>
          <w:szCs w:val="28"/>
          <w:lang w:val="en-US"/>
        </w:rPr>
        <w:t>&lt;</w:t>
      </w:r>
      <w:r w:rsidRPr="00E77772" w:rsidR="004F496E">
        <w:rPr>
          <w:rFonts w:ascii="Times New Roman" w:hAnsi="Times New Roman" w:cs="Times New Roman"/>
          <w:color w:val="000000"/>
          <w:sz w:val="28"/>
          <w:szCs w:val="28"/>
        </w:rPr>
        <w:t xml:space="preserve"> </w:t>
      </w:r>
      <w:r w:rsidRPr="00CB43C1" w:rsidR="004F496E">
        <w:rPr>
          <w:rFonts w:ascii="Times New Roman" w:hAnsi="Times New Roman" w:cs="Times New Roman"/>
          <w:color w:val="000000"/>
          <w:sz w:val="28"/>
          <w:szCs w:val="28"/>
        </w:rPr>
        <w:t>forToOrDownToDoRule</w:t>
      </w:r>
      <w:r w:rsidRPr="00290BBD" w:rsidR="004F496E">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 &lt;while&gt;  | &lt;repeatUntil&gt; </w:t>
      </w:r>
      <w:r w:rsidR="00494A05">
        <w:rPr>
          <w:rFonts w:ascii="Times New Roman" w:hAnsi="Times New Roman" w:cs="Times New Roman"/>
          <w:sz w:val="28"/>
          <w:szCs w:val="28"/>
          <w:lang w:val="en-US"/>
        </w:rPr>
        <w:t>endblok</w:t>
      </w:r>
    </w:p>
    <w:p w:rsidRPr="00290BBD" w:rsidR="00E5593E" w:rsidP="00E5593E" w:rsidRDefault="00E5593E" w14:paraId="64401399" w14:textId="53E4A86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read&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get</w:t>
      </w:r>
      <w:r w:rsidRPr="00290BBD">
        <w:rPr>
          <w:rFonts w:ascii="Times New Roman" w:hAnsi="Times New Roman" w:cs="Times New Roman"/>
          <w:sz w:val="28"/>
          <w:szCs w:val="28"/>
          <w:lang w:val="en-US"/>
        </w:rPr>
        <w:t xml:space="preserve"> ( &lt;identifier&gt; );</w:t>
      </w:r>
    </w:p>
    <w:p w:rsidRPr="00290BBD" w:rsidR="00E5593E" w:rsidP="00E5593E" w:rsidRDefault="00E5593E" w14:paraId="093CBCAA" w14:textId="550FDE02">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writ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put</w:t>
      </w:r>
      <w:r w:rsidRPr="00290BBD">
        <w:rPr>
          <w:rFonts w:ascii="Times New Roman" w:hAnsi="Times New Roman" w:cs="Times New Roman"/>
          <w:sz w:val="28"/>
          <w:szCs w:val="28"/>
          <w:lang w:val="en-US"/>
        </w:rPr>
        <w:t xml:space="preserve"> ( &lt;equation&gt; | &lt;stringRule&gt;);</w:t>
      </w:r>
    </w:p>
    <w:p w:rsidRPr="00290BBD" w:rsidR="00E5593E" w:rsidP="00E5593E" w:rsidRDefault="00E5593E" w14:paraId="7A1E7556" w14:textId="612363A6">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assignment&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identifier&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equation&gt;;</w:t>
      </w:r>
    </w:p>
    <w:p w:rsidR="00E5593E" w:rsidP="00E5593E" w:rsidRDefault="00E5593E" w14:paraId="7D884B31" w14:textId="6F96D2EC">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ifStatement&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Pr="00290BBD" w:rsidR="00494A05">
        <w:rPr>
          <w:rFonts w:ascii="Times New Roman" w:hAnsi="Times New Roman" w:cs="Times New Roman"/>
          <w:sz w:val="28"/>
          <w:szCs w:val="28"/>
          <w:lang w:val="en-US"/>
        </w:rPr>
        <w:t xml:space="preserve">if </w:t>
      </w:r>
      <w:r w:rsidRPr="00290BBD">
        <w:rPr>
          <w:rFonts w:ascii="Times New Roman" w:hAnsi="Times New Roman" w:cs="Times New Roman"/>
          <w:sz w:val="28"/>
          <w:szCs w:val="28"/>
          <w:lang w:val="en-US"/>
        </w:rPr>
        <w:t xml:space="preserve">( &lt;equation&gt; ) </w:t>
      </w:r>
      <w:r w:rsidRPr="00290BBD" w:rsidR="00CB43C1">
        <w:rPr>
          <w:rFonts w:ascii="Times New Roman" w:hAnsi="Times New Roman" w:cs="Times New Roman"/>
          <w:sz w:val="28"/>
          <w:szCs w:val="28"/>
          <w:lang w:val="en-US"/>
        </w:rPr>
        <w:t>&lt;codeBlok&gt;</w:t>
      </w:r>
      <w:r w:rsidR="00CB43C1">
        <w:rPr>
          <w:rFonts w:ascii="Times New Roman" w:hAnsi="Times New Roman" w:cs="Times New Roman"/>
          <w:sz w:val="28"/>
          <w:szCs w:val="28"/>
          <w:lang w:val="en-US"/>
        </w:rPr>
        <w:t xml:space="preserve"> &lt;elseStatement&gt;</w:t>
      </w:r>
    </w:p>
    <w:p w:rsidR="00CB43C1" w:rsidP="00E5593E" w:rsidRDefault="00CB43C1" w14:paraId="66E36D1C" w14:textId="6A8EC1E0">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elseStatement&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 xml:space="preserve">else </w:t>
      </w:r>
      <w:r w:rsidRPr="00290BBD">
        <w:rPr>
          <w:rFonts w:ascii="Times New Roman" w:hAnsi="Times New Roman" w:cs="Times New Roman"/>
          <w:sz w:val="28"/>
          <w:szCs w:val="28"/>
          <w:lang w:val="en-US"/>
        </w:rPr>
        <w:t>&lt;codeBlok&gt;</w:t>
      </w:r>
    </w:p>
    <w:p w:rsidR="00E5593E" w:rsidP="00E5593E" w:rsidRDefault="00E5593E" w14:paraId="70B986D1" w14:textId="1133154C">
      <w:pPr>
        <w:spacing w:line="259" w:lineRule="auto"/>
        <w:rPr>
          <w:rFonts w:ascii="Times New Roman" w:hAnsi="Times New Roman" w:cs="Times New Roman"/>
          <w:sz w:val="28"/>
          <w:szCs w:val="28"/>
          <w:lang w:val="en-US"/>
        </w:rPr>
      </w:pPr>
      <w:r w:rsidRPr="00A73AB7">
        <w:rPr>
          <w:rFonts w:ascii="Times New Roman" w:hAnsi="Times New Roman" w:cs="Times New Roman"/>
          <w:sz w:val="28"/>
          <w:szCs w:val="28"/>
        </w:rPr>
        <w:t>&lt;</w:t>
      </w:r>
      <w:r>
        <w:rPr>
          <w:rFonts w:ascii="Times New Roman" w:hAnsi="Times New Roman" w:cs="Times New Roman"/>
          <w:sz w:val="28"/>
          <w:szCs w:val="28"/>
          <w:lang w:val="en-US"/>
        </w:rPr>
        <w:t>goto_statement</w:t>
      </w:r>
      <w:r w:rsidRPr="00A73AB7">
        <w:rPr>
          <w:rFonts w:ascii="Times New Roman" w:hAnsi="Times New Roman" w:cs="Times New Roman"/>
          <w:sz w:val="28"/>
          <w:szCs w:val="28"/>
        </w:rPr>
        <w:t>&gt;</w:t>
      </w:r>
      <w:r>
        <w:rPr>
          <w:rFonts w:ascii="Times New Roman" w:hAnsi="Times New Roman" w:cs="Times New Roman"/>
          <w:sz w:val="28"/>
          <w:szCs w:val="28"/>
          <w:lang w:val="en-US"/>
        </w:rPr>
        <w:t xml:space="preserve"> </w:t>
      </w:r>
      <w:r w:rsidR="00494A05">
        <w:rPr>
          <w:rFonts w:ascii="Times New Roman" w:hAnsi="Times New Roman" w:cs="Times New Roman"/>
          <w:sz w:val="28"/>
          <w:szCs w:val="28"/>
        </w:rPr>
        <w:t>&l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494A05">
        <w:rPr>
          <w:rFonts w:ascii="Times New Roman" w:hAnsi="Times New Roman" w:cs="Times New Roman"/>
          <w:sz w:val="28"/>
          <w:szCs w:val="28"/>
          <w:lang w:val="en-US"/>
        </w:rPr>
        <w:t xml:space="preserve">goto </w:t>
      </w:r>
      <w:r w:rsidRPr="00A73AB7">
        <w:rPr>
          <w:rFonts w:ascii="Times New Roman" w:hAnsi="Times New Roman" w:cs="Times New Roman"/>
          <w:sz w:val="28"/>
          <w:szCs w:val="28"/>
        </w:rPr>
        <w:t>&lt;</w:t>
      </w:r>
      <w:r>
        <w:rPr>
          <w:rFonts w:ascii="Times New Roman" w:hAnsi="Times New Roman" w:cs="Times New Roman"/>
          <w:sz w:val="28"/>
          <w:szCs w:val="28"/>
          <w:lang w:val="en-US"/>
        </w:rPr>
        <w:t>ident</w:t>
      </w:r>
      <w:r w:rsidRPr="00A73AB7">
        <w:rPr>
          <w:rFonts w:ascii="Times New Roman" w:hAnsi="Times New Roman" w:cs="Times New Roman"/>
          <w:sz w:val="28"/>
          <w:szCs w:val="28"/>
        </w:rPr>
        <w:t>&gt;</w:t>
      </w:r>
      <w:r w:rsidR="00CB43C1">
        <w:rPr>
          <w:rFonts w:ascii="Times New Roman" w:hAnsi="Times New Roman" w:cs="Times New Roman"/>
          <w:sz w:val="28"/>
          <w:szCs w:val="28"/>
          <w:lang w:val="en-US"/>
        </w:rPr>
        <w:t>;</w:t>
      </w:r>
    </w:p>
    <w:p w:rsidRPr="00CB43C1" w:rsidR="00CB43C1" w:rsidP="00E5593E" w:rsidRDefault="00CB43C1" w14:paraId="1BD96E5D" w14:textId="0037EEA2">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labelRul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lt;identifier&gt;:</w:t>
      </w:r>
    </w:p>
    <w:p w:rsidR="00E5593E" w:rsidP="00E5593E" w:rsidRDefault="00E5593E" w14:paraId="1875EF0C" w14:textId="0195C52A">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r w:rsidRPr="00CB43C1" w:rsidR="00CB43C1">
        <w:rPr>
          <w:rFonts w:ascii="Times New Roman" w:hAnsi="Times New Roman" w:cs="Times New Roman"/>
          <w:color w:val="000000"/>
          <w:sz w:val="28"/>
          <w:szCs w:val="28"/>
        </w:rPr>
        <w:t>forToOrDownToDoRule</w:t>
      </w:r>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rPr>
        <w:t>&l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494A05">
        <w:rPr>
          <w:rFonts w:ascii="Times New Roman" w:hAnsi="Times New Roman" w:cs="Times New Roman"/>
          <w:sz w:val="28"/>
          <w:szCs w:val="28"/>
          <w:lang w:val="en-US"/>
        </w:rPr>
        <w:t xml:space="preserve">for </w:t>
      </w:r>
      <w:r>
        <w:rPr>
          <w:rFonts w:ascii="Times New Roman" w:hAnsi="Times New Roman" w:cs="Times New Roman"/>
          <w:sz w:val="28"/>
          <w:szCs w:val="28"/>
          <w:lang w:val="en-US"/>
        </w:rPr>
        <w:t>&lt;</w:t>
      </w:r>
      <w:r w:rsidRPr="00290BBD">
        <w:rPr>
          <w:rFonts w:ascii="Times New Roman" w:hAnsi="Times New Roman" w:cs="Times New Roman"/>
          <w:sz w:val="28"/>
          <w:szCs w:val="28"/>
          <w:lang w:val="en-US"/>
        </w:rPr>
        <w:t>assignment</w:t>
      </w:r>
      <w:r>
        <w:rPr>
          <w:rFonts w:ascii="Times New Roman" w:hAnsi="Times New Roman" w:cs="Times New Roman"/>
          <w:sz w:val="28"/>
          <w:szCs w:val="28"/>
          <w:lang w:val="en-US"/>
        </w:rPr>
        <w:t>&gt;</w:t>
      </w:r>
      <w:r w:rsidRPr="00290BBD">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 xml:space="preserve">to </w:t>
      </w:r>
      <w:r w:rsidR="00CB43C1">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 xml:space="preserve">downto </w:t>
      </w:r>
      <w:r w:rsidRPr="00290BBD">
        <w:rPr>
          <w:rFonts w:ascii="Times New Roman" w:hAnsi="Times New Roman" w:cs="Times New Roman"/>
          <w:sz w:val="28"/>
          <w:szCs w:val="28"/>
          <w:lang w:val="en-US"/>
        </w:rPr>
        <w:t xml:space="preserve">&lt;equation&gt; </w:t>
      </w:r>
      <w:r w:rsidR="00494A05">
        <w:rPr>
          <w:rFonts w:ascii="Times New Roman" w:hAnsi="Times New Roman" w:cs="Times New Roman"/>
          <w:sz w:val="28"/>
          <w:szCs w:val="28"/>
          <w:lang w:val="en-US"/>
        </w:rPr>
        <w:t>do</w:t>
      </w:r>
      <w:r w:rsidRPr="00290BBD" w:rsidR="00494A05">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codeBlok&gt; </w:t>
      </w:r>
    </w:p>
    <w:p w:rsidR="00CB43C1" w:rsidP="00E5593E" w:rsidRDefault="00CB43C1" w14:paraId="5DD07E25" w14:textId="27CC4652">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whil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 xml:space="preserve">while </w:t>
      </w:r>
      <w:r w:rsidR="004F496E">
        <w:rPr>
          <w:rFonts w:ascii="Times New Roman" w:hAnsi="Times New Roman" w:cs="Times New Roman"/>
          <w:sz w:val="28"/>
          <w:szCs w:val="28"/>
          <w:lang w:val="en-US"/>
        </w:rPr>
        <w:t>(&lt;equation&gt;) &lt;codeBlok&gt;</w:t>
      </w:r>
    </w:p>
    <w:p w:rsidR="004F496E" w:rsidP="00E5593E" w:rsidRDefault="004F496E" w14:paraId="27A25FDA" w14:textId="6C762DC0">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repeatUntil&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 xml:space="preserve">repeat </w:t>
      </w:r>
      <w:r>
        <w:rPr>
          <w:rFonts w:ascii="Times New Roman" w:hAnsi="Times New Roman" w:cs="Times New Roman"/>
          <w:sz w:val="28"/>
          <w:szCs w:val="28"/>
          <w:lang w:val="en-US"/>
        </w:rPr>
        <w:t xml:space="preserve">&lt;codeBlok&gt; </w:t>
      </w:r>
      <w:r w:rsidR="00494A05">
        <w:rPr>
          <w:rFonts w:ascii="Times New Roman" w:hAnsi="Times New Roman" w:cs="Times New Roman"/>
          <w:sz w:val="28"/>
          <w:szCs w:val="28"/>
          <w:lang w:val="en-US"/>
        </w:rPr>
        <w:t xml:space="preserve">until </w:t>
      </w:r>
      <w:r>
        <w:rPr>
          <w:rFonts w:ascii="Times New Roman" w:hAnsi="Times New Roman" w:cs="Times New Roman"/>
          <w:sz w:val="28"/>
          <w:szCs w:val="28"/>
          <w:lang w:val="en-US"/>
        </w:rPr>
        <w:t>(&lt;equation&lt;)</w:t>
      </w:r>
    </w:p>
    <w:p w:rsidRPr="00290BBD" w:rsidR="00E5593E" w:rsidP="00E5593E" w:rsidRDefault="00E5593E" w14:paraId="7F606138" w14:textId="37E63932">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equation&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signedNumber&gt; | &lt;identifier&gt; |  &lt;not</w:t>
      </w:r>
      <w:r w:rsidR="004F496E">
        <w:rPr>
          <w:rFonts w:ascii="Times New Roman" w:hAnsi="Times New Roman" w:cs="Times New Roman"/>
          <w:sz w:val="28"/>
          <w:szCs w:val="28"/>
          <w:lang w:val="en-US"/>
        </w:rPr>
        <w:t>Rule</w:t>
      </w:r>
      <w:r w:rsidRPr="00290BBD">
        <w:rPr>
          <w:rFonts w:ascii="Times New Roman" w:hAnsi="Times New Roman" w:cs="Times New Roman"/>
          <w:sz w:val="28"/>
          <w:szCs w:val="28"/>
          <w:lang w:val="en-US"/>
        </w:rPr>
        <w:t>&gt; [{ &lt;</w:t>
      </w:r>
      <w:r w:rsidRPr="00290BBD">
        <w:rPr>
          <w:rFonts w:ascii="Times New Roman" w:hAnsi="Times New Roman" w:cs="Times New Roman"/>
          <w:color w:val="000000"/>
          <w:sz w:val="28"/>
          <w:szCs w:val="28"/>
          <w:lang w:val="en-US"/>
        </w:rPr>
        <w:t xml:space="preserve">operationAndIdentOrNumber&gt; | </w:t>
      </w:r>
      <w:r w:rsidR="004F496E">
        <w:rPr>
          <w:rFonts w:ascii="Times New Roman" w:hAnsi="Times New Roman" w:cs="Times New Roman"/>
          <w:sz w:val="28"/>
          <w:szCs w:val="28"/>
          <w:lang w:val="en-US"/>
        </w:rPr>
        <w:t>&lt;equation&gt;</w:t>
      </w:r>
      <w:r w:rsidRPr="00290BBD">
        <w:rPr>
          <w:rFonts w:ascii="Times New Roman" w:hAnsi="Times New Roman" w:cs="Times New Roman"/>
          <w:sz w:val="28"/>
          <w:szCs w:val="28"/>
          <w:lang w:val="en-US"/>
        </w:rPr>
        <w:t xml:space="preserve"> }]</w:t>
      </w:r>
    </w:p>
    <w:p w:rsidRPr="00290BBD" w:rsidR="00E5593E" w:rsidP="00E5593E" w:rsidRDefault="00E5593E" w14:paraId="2617000E" w14:textId="5A166880">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Pr="004F496E" w:rsidR="004F496E">
        <w:rPr>
          <w:rFonts w:ascii="Times New Roman" w:hAnsi="Times New Roman" w:cs="Times New Roman"/>
          <w:sz w:val="28"/>
          <w:szCs w:val="28"/>
          <w:lang w:val="en-US"/>
        </w:rPr>
        <w:t xml:space="preserve"> </w:t>
      </w:r>
      <w:r w:rsidRPr="00290BBD" w:rsidR="004F496E">
        <w:rPr>
          <w:rFonts w:ascii="Times New Roman" w:hAnsi="Times New Roman" w:cs="Times New Roman"/>
          <w:sz w:val="28"/>
          <w:szCs w:val="28"/>
          <w:lang w:val="en-US"/>
        </w:rPr>
        <w:t>not</w:t>
      </w:r>
      <w:r w:rsidR="004F496E">
        <w:rPr>
          <w:rFonts w:ascii="Times New Roman" w:hAnsi="Times New Roman" w:cs="Times New Roman"/>
          <w:sz w:val="28"/>
          <w:szCs w:val="28"/>
          <w:lang w:val="en-US"/>
        </w:rPr>
        <w:t>Rule</w:t>
      </w:r>
      <w:r w:rsidRPr="00290BBD" w:rsidR="004F496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notOperation&gt; &lt;signedNumber&gt; | &lt;identifier&gt; | &lt;equation&gt;</w:t>
      </w:r>
    </w:p>
    <w:p w:rsidRPr="00290BBD" w:rsidR="00E5593E" w:rsidP="00E5593E" w:rsidRDefault="00E5593E" w14:paraId="5B69F073" w14:textId="14B6F201">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Pr="00290BBD">
        <w:rPr>
          <w:rFonts w:ascii="Times New Roman" w:hAnsi="Times New Roman" w:cs="Times New Roman"/>
          <w:color w:val="000000"/>
          <w:sz w:val="28"/>
          <w:szCs w:val="28"/>
          <w:lang w:val="en-US"/>
        </w:rPr>
        <w:t xml:space="preserve">operationAndIdentOrNumber&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mult&gt; | &lt;arithmetic&gt; | &lt;logic&gt; | &lt;compare&gt; &lt;signedNumber&gt; | &lt;identifier&gt; | &lt;equation&gt; </w:t>
      </w:r>
    </w:p>
    <w:p w:rsidRPr="00E5593E" w:rsidR="00E5593E" w:rsidP="00E5593E" w:rsidRDefault="00E5593E" w14:paraId="0A3A640A" w14:textId="78E0921D">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arithmetic&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eastAsia="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w:t>
      </w:r>
    </w:p>
    <w:p w:rsidRPr="00E5593E" w:rsidR="00E5593E" w:rsidP="00E5593E" w:rsidRDefault="00E5593E" w14:paraId="7D1C9B90" w14:textId="63A7A774">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mult&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eastAsia="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w:t>
      </w:r>
    </w:p>
    <w:p w:rsidRPr="00E5593E" w:rsidR="00E5593E" w:rsidP="00E5593E" w:rsidRDefault="00E5593E" w14:paraId="4D88CB8A" w14:textId="5D36A661">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logic&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eastAsia="Times New Roman" w:cs="Times New Roman"/>
          <w:sz w:val="28"/>
          <w:szCs w:val="28"/>
          <w:lang w:eastAsia="ru-RU"/>
        </w:rPr>
        <w:t>and</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or</w:t>
      </w:r>
    </w:p>
    <w:p w:rsidRPr="00290BBD" w:rsidR="00E5593E" w:rsidP="00E5593E" w:rsidRDefault="00E5593E" w14:paraId="13F53A16" w14:textId="458C4222">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notOperation&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eastAsia="Times New Roman" w:cs="Times New Roman"/>
          <w:sz w:val="28"/>
          <w:szCs w:val="28"/>
          <w:lang w:eastAsia="ru-RU"/>
        </w:rPr>
        <w:t>!</w:t>
      </w:r>
    </w:p>
    <w:p w:rsidRPr="00290BBD" w:rsidR="00E5593E" w:rsidP="00E5593E" w:rsidRDefault="00E5593E" w14:paraId="41C22660" w14:textId="3274769B">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mpar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eastAsia="Times New Roman" w:cs="Times New Roman"/>
          <w:sz w:val="28"/>
          <w:szCs w:val="28"/>
          <w:lang w:eastAsia="ru-RU"/>
        </w:rPr>
        <w:t>eq</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noteq</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less</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gr</w:t>
      </w:r>
    </w:p>
    <w:p w:rsidR="00E5593E" w:rsidP="00E5593E" w:rsidRDefault="00E5593E" w14:paraId="5046F62F" w14:textId="64BB89B3">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stringRul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string&gt; “</w:t>
      </w:r>
    </w:p>
    <w:p w:rsidR="00B64E74" w:rsidP="00E5593E" w:rsidRDefault="00B64E74" w14:paraId="75E83870" w14:textId="08269403">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comment&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lt;</w:t>
      </w:r>
      <w:r>
        <w:rPr>
          <w:rFonts w:ascii="Times New Roman" w:hAnsi="Times New Roman" w:cs="Times New Roman"/>
          <w:sz w:val="28"/>
          <w:szCs w:val="28"/>
        </w:rPr>
        <w:t>LCom</w:t>
      </w:r>
      <w:r>
        <w:rPr>
          <w:rFonts w:ascii="Times New Roman" w:hAnsi="Times New Roman" w:cs="Times New Roman"/>
          <w:sz w:val="28"/>
          <w:szCs w:val="28"/>
          <w:lang w:val="en-US"/>
        </w:rPr>
        <w:t>m</w:t>
      </w:r>
      <w:r>
        <w:rPr>
          <w:rFonts w:ascii="Times New Roman" w:hAnsi="Times New Roman" w:cs="Times New Roman"/>
          <w:sz w:val="28"/>
          <w:szCs w:val="28"/>
        </w:rPr>
        <w:t>ent</w:t>
      </w:r>
      <w:r>
        <w:rPr>
          <w:rFonts w:ascii="Times New Roman" w:hAnsi="Times New Roman" w:cs="Times New Roman"/>
          <w:sz w:val="28"/>
          <w:szCs w:val="28"/>
          <w:lang w:val="en-US"/>
        </w:rPr>
        <w:t xml:space="preserve">&gt; &lt;string&gt; </w:t>
      </w:r>
    </w:p>
    <w:p w:rsidR="00B64E74" w:rsidP="00E5593E" w:rsidRDefault="00B64E74" w14:paraId="46D22C72" w14:textId="2C8F84FB">
      <w:pPr>
        <w:spacing w:line="259" w:lineRule="auto"/>
        <w:rPr>
          <w:rFonts w:ascii="Times New Roman" w:hAnsi="Times New Roman" w:cs="Times New Roman"/>
          <w:sz w:val="28"/>
          <w:szCs w:val="28"/>
        </w:rPr>
      </w:pPr>
      <w:r>
        <w:rPr>
          <w:rFonts w:ascii="Times New Roman" w:hAnsi="Times New Roman" w:cs="Times New Roman"/>
          <w:sz w:val="28"/>
          <w:szCs w:val="28"/>
          <w:lang w:val="en-US"/>
        </w:rPr>
        <w:t>&lt;</w:t>
      </w:r>
      <w:r>
        <w:rPr>
          <w:rFonts w:ascii="Times New Roman" w:hAnsi="Times New Roman" w:cs="Times New Roman"/>
          <w:sz w:val="28"/>
          <w:szCs w:val="28"/>
        </w:rPr>
        <w:t>LCom</w:t>
      </w:r>
      <w:r>
        <w:rPr>
          <w:rFonts w:ascii="Times New Roman" w:hAnsi="Times New Roman" w:cs="Times New Roman"/>
          <w:sz w:val="28"/>
          <w:szCs w:val="28"/>
          <w:lang w:val="en-US"/>
        </w:rPr>
        <w:t>m</w:t>
      </w:r>
      <w:r>
        <w:rPr>
          <w:rFonts w:ascii="Times New Roman" w:hAnsi="Times New Roman" w:cs="Times New Roman"/>
          <w:sz w:val="28"/>
          <w:szCs w:val="28"/>
        </w:rPr>
        <w:t>ent</w:t>
      </w:r>
      <w:r>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cs="Times New Roman"/>
          <w:sz w:val="28"/>
          <w:szCs w:val="28"/>
        </w:rPr>
        <w:t>/*</w:t>
      </w:r>
    </w:p>
    <w:p w:rsidR="00E5593E" w:rsidP="00E5593E" w:rsidRDefault="00E5593E" w14:paraId="4D5F4396" w14:textId="0F0EA077">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string&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low_letter&gt; | &lt;up_letter&gt; | &lt;number&gt; }</w:t>
      </w:r>
    </w:p>
    <w:p w:rsidR="00E5593E" w:rsidP="00E5593E" w:rsidRDefault="00E5593E" w14:paraId="5AB0BB84" w14:textId="7D894839">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Pr>
          <w:rFonts w:ascii="Times New Roman" w:hAnsi="Times New Roman" w:cs="Times New Roman"/>
          <w:sz w:val="28"/>
          <w:szCs w:val="28"/>
          <w:lang w:val="en-US"/>
        </w:rPr>
        <w:t>signedN</w:t>
      </w:r>
      <w:r w:rsidRPr="00290BBD">
        <w:rPr>
          <w:rFonts w:ascii="Times New Roman" w:hAnsi="Times New Roman" w:cs="Times New Roman"/>
          <w:sz w:val="28"/>
          <w:szCs w:val="28"/>
          <w:lang w:val="en-US"/>
        </w:rPr>
        <w:t>umber&gt;</w:t>
      </w:r>
      <w:r w:rsidRPr="00290BBD">
        <w:rPr>
          <w:rFonts w:ascii="Times New Roman" w:hAnsi="Times New Roman" w:cs="Times New Roman"/>
          <w:sz w:val="28"/>
          <w:szCs w:val="28"/>
          <w:lang w:val="en-US"/>
        </w:rPr>
        <w:tab/>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sign&gt;] &lt;digit&gt;[{digit}]</w:t>
      </w:r>
    </w:p>
    <w:p w:rsidR="007359E9" w:rsidP="00E5593E" w:rsidRDefault="007359E9" w14:paraId="52FA7BA7" w14:textId="45B89A41">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sign&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 | - </w:t>
      </w:r>
      <w:r w:rsidRPr="00290BBD">
        <w:rPr>
          <w:rFonts w:ascii="Times New Roman" w:hAnsi="Times New Roman" w:cs="Times New Roman"/>
          <w:sz w:val="28"/>
          <w:szCs w:val="28"/>
          <w:lang w:val="en-US"/>
        </w:rPr>
        <w:t xml:space="preserve"> </w:t>
      </w:r>
    </w:p>
    <w:p w:rsidRPr="00290BBD" w:rsidR="00E5593E" w:rsidP="00E5593E" w:rsidRDefault="00E5593E" w14:paraId="4916919E" w14:textId="3926A6E9">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low_letter&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a|b|c|d|e|f|g|h|i|j|k|l|n|m|o|p|q|r|s|t|u|v|w|x|y|z</w:t>
      </w:r>
    </w:p>
    <w:p w:rsidRPr="00290BBD" w:rsidR="00E5593E" w:rsidP="00E5593E" w:rsidRDefault="00E5593E" w14:paraId="01DD2C00" w14:textId="52BA64C3">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up_letter&gt;</w:t>
      </w:r>
      <w:r w:rsidRPr="00290BBD">
        <w:rPr>
          <w:rFonts w:ascii="Times New Roman" w:hAnsi="Times New Roman" w:cs="Times New Roman"/>
          <w:sz w:val="28"/>
          <w:szCs w:val="28"/>
          <w:lang w:val="en-US"/>
        </w:rPr>
        <w:tab/>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A|B|C|D|E|F|G|H|I|J|K|L|N|M|O|P|Q|R|S|T|U|V|W|X|Y|Z</w:t>
      </w:r>
    </w:p>
    <w:p w:rsidRPr="00290BBD" w:rsidR="00E5593E" w:rsidP="00E5593E" w:rsidRDefault="00E5593E" w14:paraId="1CEDA80F" w14:textId="67F3E897">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digit&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0|1|2|3|4|5|6|7|8|9</w:t>
      </w:r>
    </w:p>
    <w:p w:rsidR="00E5593E" w:rsidP="00A73AB7" w:rsidRDefault="00E5593E" w14:paraId="3E94840A" w14:textId="77777777">
      <w:pPr>
        <w:spacing w:line="259" w:lineRule="auto"/>
        <w:ind w:firstLine="360"/>
        <w:rPr>
          <w:rFonts w:ascii="Times New Roman" w:hAnsi="Times New Roman" w:cs="Times New Roman"/>
          <w:sz w:val="28"/>
          <w:szCs w:val="28"/>
        </w:rPr>
      </w:pPr>
    </w:p>
    <w:p w:rsidR="006B782C" w:rsidRDefault="006B782C" w14:paraId="5341FC26" w14:textId="60DE154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E5593E" w:rsidP="00A73AB7" w:rsidRDefault="00E5593E" w14:paraId="42E21CCE" w14:textId="77777777">
      <w:pPr>
        <w:spacing w:line="259" w:lineRule="auto"/>
        <w:ind w:firstLine="360"/>
        <w:rPr>
          <w:rFonts w:ascii="Times New Roman" w:hAnsi="Times New Roman" w:cs="Times New Roman"/>
          <w:sz w:val="28"/>
          <w:szCs w:val="28"/>
        </w:rPr>
      </w:pPr>
    </w:p>
    <w:p w:rsidRPr="00A73AB7" w:rsidR="00E5593E" w:rsidP="00A73AB7" w:rsidRDefault="00E5593E" w14:paraId="4AACAEA2" w14:textId="77777777">
      <w:pPr>
        <w:spacing w:line="259" w:lineRule="auto"/>
        <w:ind w:firstLine="360"/>
        <w:rPr>
          <w:rFonts w:ascii="Times New Roman" w:hAnsi="Times New Roman" w:cs="Times New Roman"/>
          <w:sz w:val="28"/>
          <w:szCs w:val="28"/>
        </w:rPr>
      </w:pPr>
    </w:p>
    <w:p w:rsidRPr="00A61B6F" w:rsidR="00C85F8F" w:rsidP="00845689" w:rsidRDefault="00C85F8F" w14:paraId="4827388A" w14:textId="77777777">
      <w:pPr>
        <w:pStyle w:val="2"/>
      </w:pPr>
      <w:bookmarkStart w:name="_Toc280783039" w:id="9"/>
      <w:bookmarkStart w:name="_Toc345672033" w:id="10"/>
      <w:bookmarkStart w:name="_Toc153318768" w:id="11"/>
      <w:r w:rsidRPr="00A61B6F">
        <w:t>Опис термінальних символів та ключових слів</w:t>
      </w:r>
      <w:bookmarkEnd w:id="9"/>
      <w:bookmarkEnd w:id="10"/>
      <w:bookmarkEnd w:id="11"/>
    </w:p>
    <w:p w:rsidR="00C85F8F" w:rsidP="00A73AB7" w:rsidRDefault="00C85F8F" w14:paraId="0D42DA49" w14:textId="35B98397">
      <w:pPr>
        <w:spacing w:line="259" w:lineRule="auto"/>
        <w:rPr>
          <w:rFonts w:ascii="Times New Roman" w:hAnsi="Times New Roman" w:cs="Times New Roman"/>
          <w:sz w:val="24"/>
          <w:szCs w:val="24"/>
        </w:rPr>
      </w:pPr>
    </w:p>
    <w:p w:rsidRPr="00C85F8F" w:rsidR="00C85F8F" w:rsidP="00C85F8F" w:rsidRDefault="00C85F8F" w14:paraId="1BAE150A" w14:textId="77777777">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name="_Hlk151631902" w:id="12"/>
    </w:p>
    <w:tbl>
      <w:tblPr>
        <w:tblStyle w:val="a9"/>
        <w:tblW w:w="0" w:type="auto"/>
        <w:tblInd w:w="-5" w:type="dxa"/>
        <w:tblLook w:val="04A0" w:firstRow="1" w:lastRow="0" w:firstColumn="1" w:lastColumn="0" w:noHBand="0" w:noVBand="1"/>
      </w:tblPr>
      <w:tblGrid>
        <w:gridCol w:w="3827"/>
        <w:gridCol w:w="5807"/>
      </w:tblGrid>
      <w:tr w:rsidRPr="00012DCE" w:rsidR="00D06F9E" w:rsidTr="00FD2654" w14:paraId="0961C720" w14:textId="77777777">
        <w:tc>
          <w:tcPr>
            <w:tcW w:w="3827" w:type="dxa"/>
          </w:tcPr>
          <w:p w:rsidRPr="00D06F9E" w:rsidR="00D06F9E" w:rsidP="00D06F9E" w:rsidRDefault="00D06F9E" w14:paraId="752D119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rsidRPr="00D06F9E" w:rsidR="00D06F9E" w:rsidP="00D06F9E" w:rsidRDefault="00D06F9E" w14:paraId="5D07A56A" w14:textId="77777777">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Pr="00012DCE" w:rsidR="00D06F9E" w:rsidTr="00FD2654" w14:paraId="12B1370F" w14:textId="77777777">
        <w:tc>
          <w:tcPr>
            <w:tcW w:w="3827" w:type="dxa"/>
          </w:tcPr>
          <w:p w:rsidRPr="00D06F9E" w:rsidR="00D06F9E" w:rsidP="00D06F9E" w:rsidRDefault="00494A05" w14:paraId="1EE87DE2" w14:textId="06A62AAA">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program</w:t>
            </w:r>
          </w:p>
        </w:tc>
        <w:tc>
          <w:tcPr>
            <w:tcW w:w="5807" w:type="dxa"/>
          </w:tcPr>
          <w:p w:rsidRPr="00D06F9E" w:rsidR="00D06F9E" w:rsidP="00D06F9E" w:rsidRDefault="00D06F9E" w14:paraId="583209DD" w14:textId="69026778">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Pr="00012DCE" w:rsidR="00D06F9E" w:rsidTr="00FD2654" w14:paraId="4F69EC17" w14:textId="77777777">
        <w:tc>
          <w:tcPr>
            <w:tcW w:w="3827" w:type="dxa"/>
          </w:tcPr>
          <w:p w:rsidRPr="00D06F9E" w:rsidR="00D06F9E" w:rsidP="00D06F9E" w:rsidRDefault="00494A05" w14:paraId="0720D485" w14:textId="46CA9768">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blok</w:t>
            </w:r>
          </w:p>
        </w:tc>
        <w:tc>
          <w:tcPr>
            <w:tcW w:w="5807" w:type="dxa"/>
          </w:tcPr>
          <w:p w:rsidRPr="00D06F9E" w:rsidR="00D06F9E" w:rsidP="00D06F9E" w:rsidRDefault="00D06F9E" w14:paraId="1185A725"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Pr="00012DCE" w:rsidR="00D06F9E" w:rsidTr="00FD2654" w14:paraId="52547B12" w14:textId="77777777">
        <w:tc>
          <w:tcPr>
            <w:tcW w:w="3827" w:type="dxa"/>
          </w:tcPr>
          <w:p w:rsidRPr="00D06F9E" w:rsidR="00D06F9E" w:rsidP="00D06F9E" w:rsidRDefault="00494A05" w14:paraId="2D930A4B" w14:textId="5E19D436">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rsidRPr="00D06F9E" w:rsidR="00D06F9E" w:rsidP="00D06F9E" w:rsidRDefault="00D06F9E" w14:paraId="7CFEB436"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Pr="00012DCE" w:rsidR="00D06F9E" w:rsidTr="00FD2654" w14:paraId="25F0FE91" w14:textId="77777777">
        <w:tc>
          <w:tcPr>
            <w:tcW w:w="3827" w:type="dxa"/>
          </w:tcPr>
          <w:p w:rsidRPr="00D06F9E" w:rsidR="00D06F9E" w:rsidP="00D06F9E" w:rsidRDefault="00494A05" w14:paraId="0E023A55" w14:textId="05FF0FD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blok</w:t>
            </w:r>
          </w:p>
        </w:tc>
        <w:tc>
          <w:tcPr>
            <w:tcW w:w="5807" w:type="dxa"/>
          </w:tcPr>
          <w:p w:rsidRPr="00D06F9E" w:rsidR="00D06F9E" w:rsidP="00D06F9E" w:rsidRDefault="00D06F9E" w14:paraId="06848BB9"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Pr="00012DCE" w:rsidR="00D06F9E" w:rsidTr="00FD2654" w14:paraId="005E811F" w14:textId="77777777">
        <w:tc>
          <w:tcPr>
            <w:tcW w:w="3827" w:type="dxa"/>
          </w:tcPr>
          <w:p w:rsidRPr="00D06F9E" w:rsidR="00D06F9E" w:rsidP="00D06F9E" w:rsidRDefault="00494A05" w14:paraId="2962C9A8" w14:textId="61329766">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get</w:t>
            </w:r>
          </w:p>
        </w:tc>
        <w:tc>
          <w:tcPr>
            <w:tcW w:w="5807" w:type="dxa"/>
          </w:tcPr>
          <w:p w:rsidRPr="00D06F9E" w:rsidR="00D06F9E" w:rsidP="001657A9" w:rsidRDefault="001657A9" w14:paraId="4DDF08B9" w14:textId="7D801C5B">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Pr="00012DCE" w:rsidR="00D06F9E" w:rsidTr="006D0294" w14:paraId="2E3071A5" w14:textId="77777777">
        <w:trPr>
          <w:trHeight w:val="507"/>
        </w:trPr>
        <w:tc>
          <w:tcPr>
            <w:tcW w:w="3827" w:type="dxa"/>
          </w:tcPr>
          <w:p w:rsidRPr="00D06F9E" w:rsidR="00D06F9E" w:rsidP="00D06F9E" w:rsidRDefault="00494A05" w14:paraId="448C228E" w14:textId="7334911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ut</w:t>
            </w:r>
          </w:p>
        </w:tc>
        <w:tc>
          <w:tcPr>
            <w:tcW w:w="5807" w:type="dxa"/>
          </w:tcPr>
          <w:p w:rsidRPr="00D06F9E" w:rsidR="00D06F9E" w:rsidP="00D06F9E" w:rsidRDefault="001657A9" w14:paraId="4F168671" w14:textId="4309842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Pr="00012DCE" w:rsidR="00D06F9E" w:rsidTr="00264636" w14:paraId="610FBFDC" w14:textId="77777777">
        <w:trPr>
          <w:trHeight w:val="507"/>
        </w:trPr>
        <w:tc>
          <w:tcPr>
            <w:tcW w:w="3827" w:type="dxa"/>
            <w:tcBorders>
              <w:bottom w:val="double" w:color="auto" w:sz="4" w:space="0"/>
            </w:tcBorders>
          </w:tcPr>
          <w:p w:rsidRPr="00D06F9E" w:rsidR="00D06F9E" w:rsidP="00D06F9E" w:rsidRDefault="00494A05" w14:paraId="1384A38E" w14:textId="08E39F4F">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double" w:color="auto" w:sz="4" w:space="0"/>
            </w:tcBorders>
          </w:tcPr>
          <w:p w:rsidRPr="00D06F9E" w:rsidR="00D06F9E" w:rsidP="00D06F9E" w:rsidRDefault="00D06F9E" w14:paraId="6283458B"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Pr="00012DCE" w:rsidR="001657A9" w:rsidTr="00264636" w14:paraId="5BEF59B3" w14:textId="77777777">
        <w:trPr>
          <w:trHeight w:val="507"/>
        </w:trPr>
        <w:tc>
          <w:tcPr>
            <w:tcW w:w="3827" w:type="dxa"/>
            <w:tcBorders>
              <w:top w:val="double" w:color="auto" w:sz="4" w:space="0"/>
            </w:tcBorders>
          </w:tcPr>
          <w:p w:rsidRPr="006D0294" w:rsidR="001657A9" w:rsidP="001657A9" w:rsidRDefault="00494A05" w14:paraId="34403703" w14:textId="308309B1">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double" w:color="auto" w:sz="4" w:space="0"/>
            </w:tcBorders>
          </w:tcPr>
          <w:p w:rsidRPr="00D06F9E" w:rsidR="001657A9" w:rsidP="001657A9" w:rsidRDefault="001657A9" w14:paraId="1E8B2AA2" w14:textId="0EFB9E6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Pr="00012DCE" w:rsidR="00AA2FA7" w:rsidTr="00264636" w14:paraId="58B52C41" w14:textId="77777777">
        <w:trPr>
          <w:trHeight w:val="507"/>
        </w:trPr>
        <w:tc>
          <w:tcPr>
            <w:tcW w:w="3827" w:type="dxa"/>
            <w:tcBorders>
              <w:top w:val="single" w:color="auto" w:sz="4" w:space="0"/>
              <w:bottom w:val="double" w:color="auto" w:sz="4" w:space="0"/>
            </w:tcBorders>
          </w:tcPr>
          <w:p w:rsidR="00AA2FA7" w:rsidP="001657A9" w:rsidRDefault="00494A05" w14:paraId="4A640222" w14:textId="5CD95FBB">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bottom w:val="double" w:color="auto" w:sz="4" w:space="0"/>
            </w:tcBorders>
          </w:tcPr>
          <w:p w:rsidRPr="00AA2FA7" w:rsidR="00AA2FA7" w:rsidP="001657A9" w:rsidRDefault="00AA2FA7" w14:paraId="79B2BACC" w14:textId="5A3AD21E">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Pr="00012DCE" w:rsidR="001657A9" w:rsidTr="00264636" w14:paraId="3F11D8BA" w14:textId="77777777">
        <w:trPr>
          <w:trHeight w:val="508"/>
        </w:trPr>
        <w:tc>
          <w:tcPr>
            <w:tcW w:w="3827" w:type="dxa"/>
            <w:tcBorders>
              <w:top w:val="double" w:color="auto" w:sz="4" w:space="0"/>
              <w:bottom w:val="single" w:color="auto" w:sz="4" w:space="0"/>
            </w:tcBorders>
          </w:tcPr>
          <w:p w:rsidRPr="00D06F9E" w:rsidR="001657A9" w:rsidP="001657A9" w:rsidRDefault="00494A05" w14:paraId="0851017F" w14:textId="4ECF01E0">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double" w:color="auto" w:sz="4" w:space="0"/>
              <w:bottom w:val="single" w:color="auto" w:sz="4" w:space="0"/>
            </w:tcBorders>
          </w:tcPr>
          <w:p w:rsidRPr="00D06F9E" w:rsidR="001657A9" w:rsidP="001657A9" w:rsidRDefault="001657A9" w14:paraId="26B313F8" w14:textId="62CDDD0C">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Pr="00012DCE" w:rsidR="000E2017" w:rsidTr="00264636" w14:paraId="31846E88" w14:textId="77777777">
        <w:trPr>
          <w:trHeight w:val="508"/>
        </w:trPr>
        <w:tc>
          <w:tcPr>
            <w:tcW w:w="3827" w:type="dxa"/>
            <w:tcBorders>
              <w:bottom w:val="double" w:color="auto" w:sz="4" w:space="0"/>
            </w:tcBorders>
          </w:tcPr>
          <w:p w:rsidRPr="000E2017" w:rsidR="000E2017" w:rsidP="001657A9" w:rsidRDefault="00494A05" w14:paraId="29C60C54" w14:textId="51C27B88">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double" w:color="auto" w:sz="4" w:space="0"/>
            </w:tcBorders>
          </w:tcPr>
          <w:p w:rsidR="000E2017" w:rsidP="001657A9" w:rsidRDefault="000E2017" w14:paraId="2DD3CDA1" w14:textId="718D9E9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Pr="00012DCE" w:rsidR="001657A9" w:rsidTr="00264636" w14:paraId="1293BB05" w14:textId="77777777">
        <w:trPr>
          <w:trHeight w:val="507"/>
        </w:trPr>
        <w:tc>
          <w:tcPr>
            <w:tcW w:w="3827" w:type="dxa"/>
            <w:tcBorders>
              <w:top w:val="double" w:color="auto" w:sz="4" w:space="0"/>
            </w:tcBorders>
          </w:tcPr>
          <w:p w:rsidR="001657A9" w:rsidP="001657A9" w:rsidRDefault="00494A05" w14:paraId="5329BFA1" w14:textId="71A2B697">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double" w:color="auto" w:sz="4" w:space="0"/>
            </w:tcBorders>
          </w:tcPr>
          <w:p w:rsidR="001657A9" w:rsidP="001657A9" w:rsidRDefault="001657A9" w14:paraId="03A957A3" w14:textId="4CFD4E45">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Pr="00012DCE" w:rsidR="001657A9" w:rsidTr="006D0294" w14:paraId="10E7DF52" w14:textId="77777777">
        <w:trPr>
          <w:trHeight w:val="507"/>
        </w:trPr>
        <w:tc>
          <w:tcPr>
            <w:tcW w:w="3827" w:type="dxa"/>
          </w:tcPr>
          <w:p w:rsidR="001657A9" w:rsidP="001657A9" w:rsidRDefault="00494A05" w14:paraId="6953EFE9" w14:textId="607EDCCD">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rsidR="001657A9" w:rsidP="001657A9" w:rsidRDefault="001657A9" w14:paraId="5427AB6A" w14:textId="0B4B42EC">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Pr="00012DCE" w:rsidR="000E2017" w:rsidTr="006D0294" w14:paraId="1F86D21D" w14:textId="77777777">
        <w:trPr>
          <w:trHeight w:val="507"/>
        </w:trPr>
        <w:tc>
          <w:tcPr>
            <w:tcW w:w="3827" w:type="dxa"/>
          </w:tcPr>
          <w:p w:rsidRPr="000E2017" w:rsidR="000E2017" w:rsidP="001657A9" w:rsidRDefault="00494A05" w14:paraId="26573286" w14:textId="06CCB91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rsidR="000E2017" w:rsidP="001657A9" w:rsidRDefault="000E2017" w14:paraId="7A3A0961" w14:textId="32FCA0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Pr="00012DCE" w:rsidR="001657A9" w:rsidTr="00264636" w14:paraId="7339A715" w14:textId="77777777">
        <w:trPr>
          <w:trHeight w:val="507"/>
        </w:trPr>
        <w:tc>
          <w:tcPr>
            <w:tcW w:w="3827" w:type="dxa"/>
            <w:tcBorders>
              <w:bottom w:val="double" w:color="auto" w:sz="4" w:space="0"/>
            </w:tcBorders>
          </w:tcPr>
          <w:p w:rsidRPr="000E2017" w:rsidR="001657A9" w:rsidP="001657A9" w:rsidRDefault="00494A05" w14:paraId="2A6F1027" w14:textId="02CA8083">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double" w:color="auto" w:sz="4" w:space="0"/>
            </w:tcBorders>
          </w:tcPr>
          <w:p w:rsidR="001657A9" w:rsidP="001657A9" w:rsidRDefault="001657A9" w14:paraId="01CB66F6" w14:textId="4A9F9FC1">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Pr="00012DCE" w:rsidR="000E2017" w:rsidTr="00264636" w14:paraId="04DF91ED" w14:textId="77777777">
        <w:trPr>
          <w:trHeight w:val="507"/>
        </w:trPr>
        <w:tc>
          <w:tcPr>
            <w:tcW w:w="3827" w:type="dxa"/>
            <w:tcBorders>
              <w:top w:val="double" w:color="auto" w:sz="4" w:space="0"/>
              <w:bottom w:val="double" w:color="auto" w:sz="4" w:space="0"/>
            </w:tcBorders>
          </w:tcPr>
          <w:p w:rsidR="000E2017" w:rsidP="001657A9" w:rsidRDefault="00494A05" w14:paraId="0F297B97" w14:textId="752130E1">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double" w:color="auto" w:sz="4" w:space="0"/>
              <w:bottom w:val="double" w:color="auto" w:sz="4" w:space="0"/>
            </w:tcBorders>
          </w:tcPr>
          <w:p w:rsidR="000E2017" w:rsidP="001657A9" w:rsidRDefault="000E2017" w14:paraId="457717F9" w14:textId="1C707B1E">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Pr="00012DCE" w:rsidR="000E2017" w:rsidTr="00264636" w14:paraId="01E8A249" w14:textId="77777777">
        <w:trPr>
          <w:trHeight w:val="507"/>
        </w:trPr>
        <w:tc>
          <w:tcPr>
            <w:tcW w:w="3827" w:type="dxa"/>
            <w:tcBorders>
              <w:top w:val="double" w:color="auto" w:sz="4" w:space="0"/>
              <w:bottom w:val="single" w:color="auto" w:sz="4" w:space="0"/>
            </w:tcBorders>
          </w:tcPr>
          <w:p w:rsidRPr="000E2017" w:rsidR="000E2017" w:rsidP="001657A9" w:rsidRDefault="00494A05" w14:paraId="0EBBB3C8" w14:textId="31BDFB21">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double" w:color="auto" w:sz="4" w:space="0"/>
              <w:bottom w:val="single" w:color="auto" w:sz="4" w:space="0"/>
            </w:tcBorders>
          </w:tcPr>
          <w:p w:rsidRPr="000E2017" w:rsidR="000E2017" w:rsidP="001657A9" w:rsidRDefault="000E2017" w14:paraId="51ECBBAC" w14:textId="4E1D298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Pr="00012DCE" w:rsidR="000E2017" w:rsidTr="001657A9" w14:paraId="33D4B49C" w14:textId="77777777">
        <w:trPr>
          <w:trHeight w:val="507"/>
        </w:trPr>
        <w:tc>
          <w:tcPr>
            <w:tcW w:w="3827" w:type="dxa"/>
            <w:tcBorders>
              <w:bottom w:val="double" w:color="auto" w:sz="4" w:space="0"/>
            </w:tcBorders>
          </w:tcPr>
          <w:p w:rsidR="000E2017" w:rsidP="001657A9" w:rsidRDefault="00494A05" w14:paraId="57853A86" w14:textId="28C019E4">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double" w:color="auto" w:sz="4" w:space="0"/>
            </w:tcBorders>
          </w:tcPr>
          <w:p w:rsidR="000E2017" w:rsidP="001657A9" w:rsidRDefault="000E2017" w14:paraId="2D23071D" w14:textId="16E3D7D7">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Pr="00012DCE" w:rsidR="00FD2654" w:rsidTr="001657A9" w14:paraId="10EDC40E" w14:textId="77777777">
        <w:trPr>
          <w:trHeight w:val="507"/>
        </w:trPr>
        <w:tc>
          <w:tcPr>
            <w:tcW w:w="3827" w:type="dxa"/>
            <w:tcBorders>
              <w:top w:val="double" w:color="auto" w:sz="4" w:space="0"/>
            </w:tcBorders>
          </w:tcPr>
          <w:p w:rsidRPr="00D06F9E" w:rsidR="00FD2654" w:rsidP="00FD2654" w:rsidRDefault="00494A05" w14:paraId="462ED627" w14:textId="1A56534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double" w:color="auto" w:sz="4" w:space="0"/>
            </w:tcBorders>
          </w:tcPr>
          <w:p w:rsidRPr="00D06F9E" w:rsidR="00FD2654" w:rsidP="00FD2654" w:rsidRDefault="00FD2654" w14:paraId="0DDA7601"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Pr="00012DCE" w:rsidR="00FD2654" w:rsidTr="006D0294" w14:paraId="163DDBDA" w14:textId="77777777">
        <w:trPr>
          <w:trHeight w:val="507"/>
        </w:trPr>
        <w:tc>
          <w:tcPr>
            <w:tcW w:w="3827" w:type="dxa"/>
          </w:tcPr>
          <w:p w:rsidRPr="00D06F9E" w:rsidR="00FD2654" w:rsidP="00FD2654" w:rsidRDefault="00494A05" w14:paraId="0C870FB3" w14:textId="23C593E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rsidRPr="00D06F9E" w:rsidR="00FD2654" w:rsidP="00FD2654" w:rsidRDefault="00FD2654" w14:paraId="34720BDD"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Pr="00012DCE" w:rsidR="00FD2654" w:rsidTr="006D0294" w14:paraId="2D52056B" w14:textId="77777777">
        <w:trPr>
          <w:trHeight w:val="508"/>
        </w:trPr>
        <w:tc>
          <w:tcPr>
            <w:tcW w:w="3827" w:type="dxa"/>
          </w:tcPr>
          <w:p w:rsidRPr="00D06F9E" w:rsidR="00FD2654" w:rsidP="00FD2654" w:rsidRDefault="00494A05" w14:paraId="5E28075F" w14:textId="3AB52C1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rsidRPr="00D06F9E" w:rsidR="00FD2654" w:rsidP="00FD2654" w:rsidRDefault="00FD2654" w14:paraId="40AFA4CC"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Pr="00012DCE" w:rsidR="00FD2654" w:rsidTr="00FD2654" w14:paraId="12C8F227" w14:textId="77777777">
        <w:tc>
          <w:tcPr>
            <w:tcW w:w="3827" w:type="dxa"/>
          </w:tcPr>
          <w:p w:rsidRPr="00D06F9E" w:rsidR="00FD2654" w:rsidP="00FD2654" w:rsidRDefault="00494A05" w14:paraId="3EA6B582" w14:textId="6C83EEB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rsidRPr="00D06F9E" w:rsidR="00FD2654" w:rsidP="00FD2654" w:rsidRDefault="00FD2654" w14:paraId="1C8E1BB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Pr="00012DCE" w:rsidR="00FD2654" w:rsidTr="00FD2654" w14:paraId="6EF44240" w14:textId="77777777">
        <w:tc>
          <w:tcPr>
            <w:tcW w:w="3827" w:type="dxa"/>
          </w:tcPr>
          <w:p w:rsidRPr="00D06F9E" w:rsidR="00FD2654" w:rsidP="00FD2654" w:rsidRDefault="00494A05" w14:paraId="41FE7305" w14:textId="122D393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rsidRPr="00D06F9E" w:rsidR="00FD2654" w:rsidP="00FD2654" w:rsidRDefault="00FD2654" w14:paraId="598F7123"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Pr="00012DCE" w:rsidR="00FD2654" w:rsidTr="00FD2654" w14:paraId="4981C4E7" w14:textId="77777777">
        <w:tc>
          <w:tcPr>
            <w:tcW w:w="3827" w:type="dxa"/>
          </w:tcPr>
          <w:p w:rsidRPr="00D06F9E" w:rsidR="00FD2654" w:rsidP="00FD2654" w:rsidRDefault="00494A05" w14:paraId="2B9E78BA" w14:textId="587C860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rsidRPr="00D06F9E" w:rsidR="00FD2654" w:rsidP="00FD2654" w:rsidRDefault="00FD2654" w14:paraId="798A4B9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Pr="00012DCE" w:rsidR="00FD2654" w:rsidTr="00FD2654" w14:paraId="35A065A4" w14:textId="77777777">
        <w:tc>
          <w:tcPr>
            <w:tcW w:w="3827" w:type="dxa"/>
          </w:tcPr>
          <w:p w:rsidRPr="00D06F9E" w:rsidR="00FD2654" w:rsidP="00FD2654" w:rsidRDefault="00494A05" w14:paraId="126BB9D9" w14:textId="65EB1C3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oteq</w:t>
            </w:r>
          </w:p>
        </w:tc>
        <w:tc>
          <w:tcPr>
            <w:tcW w:w="5807" w:type="dxa"/>
          </w:tcPr>
          <w:p w:rsidRPr="00D06F9E" w:rsidR="00FD2654" w:rsidP="00FD2654" w:rsidRDefault="00FD2654" w14:paraId="49C56AD6"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Pr="00012DCE" w:rsidR="00FD2654" w:rsidTr="00FD2654" w14:paraId="28219205" w14:textId="77777777">
        <w:tc>
          <w:tcPr>
            <w:tcW w:w="3827" w:type="dxa"/>
          </w:tcPr>
          <w:p w:rsidRPr="0011405A" w:rsidR="00FD2654" w:rsidP="00FD2654" w:rsidRDefault="00494A05" w14:paraId="65680C82" w14:textId="68ED7CD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rsidRPr="00D06F9E" w:rsidR="00FD2654" w:rsidP="00FD2654" w:rsidRDefault="00FD2654" w14:paraId="63B4BF73"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Pr="00012DCE" w:rsidR="00FD2654" w:rsidTr="00FD2654" w14:paraId="75583B6C" w14:textId="77777777">
        <w:tc>
          <w:tcPr>
            <w:tcW w:w="3827" w:type="dxa"/>
          </w:tcPr>
          <w:p w:rsidRPr="0011405A" w:rsidR="00FD2654" w:rsidP="00FD2654" w:rsidRDefault="00494A05" w14:paraId="2AEB8B3B" w14:textId="740DB4F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w:t>
            </w:r>
          </w:p>
        </w:tc>
        <w:tc>
          <w:tcPr>
            <w:tcW w:w="5807" w:type="dxa"/>
          </w:tcPr>
          <w:p w:rsidRPr="00D06F9E" w:rsidR="00FD2654" w:rsidP="00FD2654" w:rsidRDefault="00FD2654" w14:paraId="29491FDD"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Pr="00012DCE" w:rsidR="00FD2654" w:rsidTr="00FD2654" w14:paraId="57AE63C7" w14:textId="77777777">
        <w:tc>
          <w:tcPr>
            <w:tcW w:w="3827" w:type="dxa"/>
          </w:tcPr>
          <w:p w:rsidRPr="00D06F9E" w:rsidR="00FD2654" w:rsidP="00FD2654" w:rsidRDefault="00494A05" w14:paraId="54EC8BC7" w14:textId="01253C8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rsidRPr="00D06F9E" w:rsidR="00FD2654" w:rsidP="00FD2654" w:rsidRDefault="00FD2654" w14:paraId="11BB40B7"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Pr="00012DCE" w:rsidR="00FD2654" w:rsidTr="00FD2654" w14:paraId="02AF7DBB" w14:textId="77777777">
        <w:tc>
          <w:tcPr>
            <w:tcW w:w="3827" w:type="dxa"/>
          </w:tcPr>
          <w:p w:rsidRPr="00D06F9E" w:rsidR="00FD2654" w:rsidP="00FD2654" w:rsidRDefault="00494A05" w14:paraId="5836A514" w14:textId="353873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rsidRPr="00D06F9E" w:rsidR="00FD2654" w:rsidP="00FD2654" w:rsidRDefault="00FD2654" w14:paraId="4367DDA9"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Pr="00012DCE" w:rsidR="00FD2654" w:rsidTr="00FD2654" w14:paraId="053CD60E" w14:textId="77777777">
        <w:tc>
          <w:tcPr>
            <w:tcW w:w="3827" w:type="dxa"/>
          </w:tcPr>
          <w:p w:rsidRPr="00D06F9E" w:rsidR="00FD2654" w:rsidP="00FD2654" w:rsidRDefault="00494A05" w14:paraId="2177208A" w14:textId="6A89772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rsidRPr="00D06F9E" w:rsidR="00FD2654" w:rsidP="00FD2654" w:rsidRDefault="00FD2654" w14:paraId="72280B0D"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Pr="00012DCE" w:rsidR="00FD2654" w:rsidTr="00FD2654" w14:paraId="3317FBB1" w14:textId="77777777">
        <w:tc>
          <w:tcPr>
            <w:tcW w:w="3827" w:type="dxa"/>
          </w:tcPr>
          <w:p w:rsidRPr="00D06F9E" w:rsidR="00FD2654" w:rsidP="00FD2654" w:rsidRDefault="00494A05" w14:paraId="09EC92F5" w14:textId="1DB890A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_2</w:t>
            </w:r>
          </w:p>
        </w:tc>
        <w:tc>
          <w:tcPr>
            <w:tcW w:w="5807" w:type="dxa"/>
          </w:tcPr>
          <w:p w:rsidRPr="00D06F9E" w:rsidR="00FD2654" w:rsidP="00FD2654" w:rsidRDefault="00494A05" w14:paraId="53CE7980" w14:textId="38F5D63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 xml:space="preserve">16- </w:t>
            </w:r>
            <w:r>
              <w:rPr>
                <w:rFonts w:ascii="Times New Roman" w:hAnsi="Times New Roman" w:cs="Times New Roman"/>
                <w:sz w:val="28"/>
                <w:szCs w:val="28"/>
              </w:rPr>
              <w:t xml:space="preserve">ти </w:t>
            </w:r>
            <w:r w:rsidRPr="00D06F9E" w:rsidR="00FD2654">
              <w:rPr>
                <w:rFonts w:ascii="Times New Roman" w:hAnsi="Times New Roman" w:cs="Times New Roman"/>
                <w:sz w:val="28"/>
                <w:szCs w:val="28"/>
              </w:rPr>
              <w:t>розрядні знакові цілі</w:t>
            </w:r>
          </w:p>
        </w:tc>
      </w:tr>
      <w:tr w:rsidRPr="00012DCE" w:rsidR="00FD2654" w:rsidTr="00FD2654" w14:paraId="056BF259" w14:textId="77777777">
        <w:tc>
          <w:tcPr>
            <w:tcW w:w="3827" w:type="dxa"/>
          </w:tcPr>
          <w:p w:rsidRPr="00D06F9E" w:rsidR="00FD2654" w:rsidP="00FD2654" w:rsidRDefault="00494A05" w14:paraId="6A65A19B" w14:textId="7FFC1EAA">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Pr="00D06F9E" w:rsidR="00FD2654">
              <w:rPr>
                <w:rFonts w:ascii="Times New Roman" w:hAnsi="Times New Roman" w:cs="Times New Roman"/>
                <w:sz w:val="28"/>
                <w:szCs w:val="28"/>
              </w:rPr>
              <w:t>…</w:t>
            </w:r>
          </w:p>
        </w:tc>
        <w:tc>
          <w:tcPr>
            <w:tcW w:w="5807" w:type="dxa"/>
          </w:tcPr>
          <w:p w:rsidRPr="00D06F9E" w:rsidR="00FD2654" w:rsidP="00FD2654" w:rsidRDefault="00FD2654" w14:paraId="57F5A29B" w14:textId="56EAD40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Pr="00012DCE" w:rsidR="00FD2654" w:rsidTr="00FD2654" w14:paraId="5324329B" w14:textId="77777777">
        <w:tc>
          <w:tcPr>
            <w:tcW w:w="3827" w:type="dxa"/>
          </w:tcPr>
          <w:p w:rsidRPr="00D06F9E" w:rsidR="00FD2654" w:rsidP="00FD2654" w:rsidRDefault="00FD2654" w14:paraId="55322262"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rsidRPr="00D06F9E" w:rsidR="00FD2654" w:rsidP="00FD2654" w:rsidRDefault="00FD2654" w14:paraId="7F5DF8F1"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Pr="00012DCE" w:rsidR="00FD2654" w:rsidTr="00FD2654" w14:paraId="7DB551BE" w14:textId="77777777">
        <w:tc>
          <w:tcPr>
            <w:tcW w:w="3827" w:type="dxa"/>
          </w:tcPr>
          <w:p w:rsidRPr="00D06F9E" w:rsidR="00FD2654" w:rsidP="00FD2654" w:rsidRDefault="00FD2654" w14:paraId="2EB6444B"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rsidRPr="00D06F9E" w:rsidR="00FD2654" w:rsidP="00FD2654" w:rsidRDefault="00FD2654" w14:paraId="2166BEE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Pr="00012DCE" w:rsidR="00FD2654" w:rsidTr="00FD2654" w14:paraId="06529442" w14:textId="77777777">
        <w:tc>
          <w:tcPr>
            <w:tcW w:w="3827" w:type="dxa"/>
          </w:tcPr>
          <w:p w:rsidRPr="00D06F9E" w:rsidR="00FD2654" w:rsidP="00FD2654" w:rsidRDefault="00FD2654" w14:paraId="300DD2F8"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rsidRPr="00D06F9E" w:rsidR="00FD2654" w:rsidP="00FD2654" w:rsidRDefault="00FD2654" w14:paraId="1D635222"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Pr="00012DCE" w:rsidR="00FD2654" w:rsidTr="00FD2654" w14:paraId="2351347C" w14:textId="77777777">
        <w:tc>
          <w:tcPr>
            <w:tcW w:w="3827" w:type="dxa"/>
          </w:tcPr>
          <w:p w:rsidRPr="00D06F9E" w:rsidR="00FD2654" w:rsidP="00FD2654" w:rsidRDefault="00FD2654" w14:paraId="290E5A68"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rsidRPr="00D06F9E" w:rsidR="00FD2654" w:rsidP="00FD2654" w:rsidRDefault="00FD2654" w14:paraId="26AF04A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rsidR="005C01A0" w:rsidP="00C85F8F" w:rsidRDefault="005C01A0" w14:paraId="55DC5418" w14:textId="77777777">
      <w:pPr>
        <w:spacing w:after="0" w:line="259" w:lineRule="auto"/>
        <w:rPr>
          <w:rFonts w:ascii="Times New Roman" w:hAnsi="Times New Roman" w:cs="Times New Roman"/>
          <w:sz w:val="28"/>
          <w:szCs w:val="28"/>
        </w:rPr>
      </w:pPr>
    </w:p>
    <w:bookmarkEnd w:id="12"/>
    <w:p w:rsidRPr="00C85F8F" w:rsidR="00C85F8F" w:rsidP="005C01A0" w:rsidRDefault="00C85F8F" w14:paraId="7889CC31" w14:textId="7C8E74E9">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Pr="001657A9" w:rsidR="005C01A0">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rsidR="00C85F8F" w:rsidRDefault="00C85F8F" w14:paraId="28FA0C14" w14:textId="13C27455">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rsidRPr="00A61B6F" w:rsidR="005C01A0" w:rsidP="005C01A0" w:rsidRDefault="005C01A0" w14:paraId="1B9C1ECF" w14:textId="77777777">
      <w:pPr>
        <w:pStyle w:val="1"/>
      </w:pPr>
      <w:bookmarkStart w:name="_Toc280783040" w:id="13"/>
      <w:bookmarkStart w:name="_Toc345672034" w:id="14"/>
      <w:bookmarkStart w:name="_Toc153318769" w:id="15"/>
      <w:r w:rsidRPr="00A61B6F">
        <w:t>Розробка транслятора вхідної мови програмування</w:t>
      </w:r>
      <w:bookmarkEnd w:id="13"/>
      <w:bookmarkEnd w:id="14"/>
      <w:bookmarkEnd w:id="15"/>
    </w:p>
    <w:p w:rsidR="00C85F8F" w:rsidP="00A73AB7" w:rsidRDefault="00C85F8F" w14:paraId="25F5946E" w14:textId="4CDD5DF6">
      <w:pPr>
        <w:spacing w:line="259" w:lineRule="auto"/>
        <w:rPr>
          <w:rFonts w:ascii="Times New Roman" w:hAnsi="Times New Roman" w:cs="Times New Roman"/>
          <w:sz w:val="24"/>
          <w:szCs w:val="24"/>
        </w:rPr>
      </w:pPr>
    </w:p>
    <w:p w:rsidRPr="005C01A0" w:rsidR="005C01A0" w:rsidP="00845689" w:rsidRDefault="005C01A0" w14:paraId="636A8958" w14:textId="0923F327">
      <w:pPr>
        <w:pStyle w:val="2"/>
      </w:pPr>
      <w:bookmarkStart w:name="_Toc153318770" w:id="16"/>
      <w:r w:rsidRPr="005C01A0">
        <w:t>Вибір технології програмування</w:t>
      </w:r>
      <w:bookmarkEnd w:id="16"/>
    </w:p>
    <w:p w:rsidR="00C85F8F" w:rsidP="00A73AB7" w:rsidRDefault="00C85F8F" w14:paraId="61AF0F2F" w14:textId="6EE28D6A">
      <w:pPr>
        <w:spacing w:line="259" w:lineRule="auto"/>
        <w:rPr>
          <w:rFonts w:ascii="Times New Roman" w:hAnsi="Times New Roman" w:cs="Times New Roman"/>
          <w:sz w:val="24"/>
          <w:szCs w:val="24"/>
        </w:rPr>
      </w:pPr>
    </w:p>
    <w:p w:rsidRPr="005C01A0" w:rsidR="005C01A0" w:rsidP="005C01A0" w:rsidRDefault="005C01A0" w14:paraId="4521EA70" w14:textId="77777777">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rsidRPr="005C01A0" w:rsidR="005C01A0" w:rsidP="005C01A0" w:rsidRDefault="005C01A0" w14:paraId="412BAC3F" w14:textId="77777777">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r>
      <w:r w:rsidRPr="005C01A0">
        <w:rPr>
          <w:rFonts w:ascii="Times New Roman" w:hAnsi="Times New Roman" w:cs="Times New Roman"/>
          <w:sz w:val="28"/>
          <w:szCs w:val="28"/>
        </w:rPr>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rsidR="005C01A0" w:rsidP="005C01A0" w:rsidRDefault="005C01A0" w14:paraId="437BB365" w14:textId="77777777">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r>
      <w:r w:rsidRPr="00A56A52">
        <w:rPr>
          <w:rFonts w:ascii="Times New Roman" w:hAnsi="Times New Roman" w:cs="Times New Roman"/>
          <w:sz w:val="28"/>
          <w:szCs w:val="28"/>
        </w:rPr>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rsidRPr="005C01A0" w:rsidR="005C01A0" w:rsidP="005C01A0" w:rsidRDefault="005C01A0" w14:paraId="7B9E009B" w14:textId="0CC2B38C">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rsidR="005C01A0" w:rsidP="005C01A0" w:rsidRDefault="005C01A0" w14:paraId="0458212F" w14:textId="06644186">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rsidR="005C01A0" w:rsidRDefault="005C01A0" w14:paraId="4F326AED"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5C01A0" w:rsidR="00C85F8F" w:rsidP="00845689" w:rsidRDefault="005C01A0" w14:paraId="458E7D28" w14:textId="7F1C94FE">
      <w:pPr>
        <w:pStyle w:val="2"/>
      </w:pPr>
      <w:bookmarkStart w:name="_Toc153318771" w:id="17"/>
      <w:r w:rsidRPr="005C01A0">
        <w:t>Проектування таблиць транслятора</w:t>
      </w:r>
      <w:bookmarkEnd w:id="17"/>
    </w:p>
    <w:p w:rsidR="005C01A0" w:rsidP="005C01A0" w:rsidRDefault="005C01A0" w14:paraId="6D594192" w14:textId="43F18CDC">
      <w:pPr>
        <w:spacing w:line="259" w:lineRule="auto"/>
        <w:ind w:firstLine="360"/>
        <w:rPr>
          <w:rFonts w:ascii="Times New Roman" w:hAnsi="Times New Roman" w:cs="Times New Roman"/>
          <w:sz w:val="28"/>
          <w:szCs w:val="28"/>
        </w:rPr>
      </w:pPr>
    </w:p>
    <w:p w:rsidR="00E5593E" w:rsidP="00E5593E" w:rsidRDefault="00E5593E" w14:paraId="1C763B10"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rsidR="00E5593E" w:rsidP="00E5593E" w:rsidRDefault="00E5593E" w14:paraId="7EC49240" w14:textId="77777777">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r>
        <w:rPr>
          <w:rFonts w:ascii="Times New Roman" w:hAnsi="Times New Roman" w:cs="Times New Roman"/>
          <w:sz w:val="28"/>
          <w:szCs w:val="28"/>
        </w:rPr>
        <w:t>Мульти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rsidRPr="00D61CFC" w:rsidR="00E5593E" w:rsidP="00E5593E" w:rsidRDefault="00E5593E" w14:paraId="562B9F5A" w14:textId="77777777">
      <w:pPr>
        <w:spacing w:line="259" w:lineRule="auto"/>
        <w:ind w:left="360"/>
        <w:rPr>
          <w:rFonts w:ascii="Times New Roman" w:hAnsi="Times New Roman" w:cs="Times New Roman"/>
          <w:sz w:val="28"/>
          <w:szCs w:val="28"/>
        </w:rPr>
      </w:pPr>
      <w:r w:rsidRPr="00D61CFC">
        <w:rPr>
          <w:rFonts w:ascii="Cascadia Mono" w:hAnsi="Cascadia Mono" w:cs="Cascadia Mono"/>
          <w:color w:val="000000"/>
          <w:sz w:val="19"/>
          <w:szCs w:val="19"/>
        </w:rPr>
        <w:t>std::</w:t>
      </w:r>
      <w:r w:rsidRPr="00D61CFC">
        <w:rPr>
          <w:rFonts w:ascii="Cascadia Mono" w:hAnsi="Cascadia Mono" w:cs="Cascadia Mono"/>
          <w:color w:val="2B91AF"/>
          <w:sz w:val="19"/>
          <w:szCs w:val="19"/>
        </w:rPr>
        <w:t>multimap</w:t>
      </w:r>
      <w:r w:rsidRPr="00D61CFC">
        <w:rPr>
          <w:rFonts w:ascii="Cascadia Mono" w:hAnsi="Cascadia Mono" w:cs="Cascadia Mono"/>
          <w:color w:val="000000"/>
          <w:sz w:val="19"/>
          <w:szCs w:val="19"/>
        </w:rPr>
        <w:t>&lt;</w:t>
      </w:r>
      <w:r w:rsidRPr="00D61CFC">
        <w:rPr>
          <w:rFonts w:ascii="Cascadia Mono" w:hAnsi="Cascadia Mono" w:cs="Cascadia Mono"/>
          <w:color w:val="0000FF"/>
          <w:sz w:val="19"/>
          <w:szCs w:val="19"/>
        </w:rPr>
        <w:t>int</w:t>
      </w:r>
      <w:r w:rsidRPr="00D61CFC">
        <w:rPr>
          <w:rFonts w:ascii="Cascadia Mono" w:hAnsi="Cascadia Mono" w:cs="Cascadia Mono"/>
          <w:color w:val="000000"/>
          <w:sz w:val="19"/>
          <w:szCs w:val="19"/>
        </w:rPr>
        <w:t>, std::</w:t>
      </w:r>
      <w:r w:rsidRPr="00D61CFC">
        <w:rPr>
          <w:rFonts w:ascii="Cascadia Mono" w:hAnsi="Cascadia Mono" w:cs="Cascadia Mono"/>
          <w:color w:val="2B91AF"/>
          <w:sz w:val="19"/>
          <w:szCs w:val="19"/>
        </w:rPr>
        <w:t>shared_ptr</w:t>
      </w:r>
      <w:r w:rsidRPr="00D61CFC">
        <w:rPr>
          <w:rFonts w:ascii="Cascadia Mono" w:hAnsi="Cascadia Mono" w:cs="Cascadia Mono"/>
          <w:color w:val="000000"/>
          <w:sz w:val="19"/>
          <w:szCs w:val="19"/>
        </w:rPr>
        <w:t>&lt;</w:t>
      </w:r>
      <w:r w:rsidRPr="00D61CFC">
        <w:rPr>
          <w:rFonts w:ascii="Cascadia Mono" w:hAnsi="Cascadia Mono" w:cs="Cascadia Mono"/>
          <w:color w:val="2B91AF"/>
          <w:sz w:val="19"/>
          <w:szCs w:val="19"/>
        </w:rPr>
        <w:t>IToken</w:t>
      </w:r>
      <w:r w:rsidRPr="00D61CFC">
        <w:rPr>
          <w:rFonts w:ascii="Cascadia Mono" w:hAnsi="Cascadia Mono" w:cs="Cascadia Mono"/>
          <w:color w:val="000000"/>
          <w:sz w:val="19"/>
          <w:szCs w:val="19"/>
        </w:rPr>
        <w:t>&gt;&gt; m_priorityTokens;</w:t>
      </w:r>
    </w:p>
    <w:p w:rsidR="00E5593E" w:rsidP="00E5593E" w:rsidRDefault="00E5593E" w14:paraId="628D348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exeme; </w:t>
      </w:r>
      <w:r>
        <w:rPr>
          <w:rFonts w:ascii="Cascadia Mono" w:hAnsi="Cascadia Mono" w:cs="Cascadia Mono"/>
          <w:color w:val="008000"/>
          <w:sz w:val="19"/>
          <w:szCs w:val="19"/>
        </w:rPr>
        <w:t>//Лексема</w:t>
      </w:r>
    </w:p>
    <w:p w:rsidR="00E5593E" w:rsidP="00E5593E" w:rsidRDefault="00E5593E" w14:paraId="5E243FE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value;  </w:t>
      </w:r>
      <w:r>
        <w:rPr>
          <w:rFonts w:ascii="Cascadia Mono" w:hAnsi="Cascadia Mono" w:cs="Cascadia Mono"/>
          <w:color w:val="008000"/>
          <w:sz w:val="19"/>
          <w:szCs w:val="19"/>
        </w:rPr>
        <w:t>//Значення</w:t>
      </w:r>
    </w:p>
    <w:p w:rsidR="00E5593E" w:rsidP="00E5593E" w:rsidRDefault="00E5593E" w14:paraId="2FB3A715" w14:textId="77777777">
      <w:pPr>
        <w:spacing w:line="259" w:lineRule="auto"/>
        <w:rPr>
          <w:rFonts w:ascii="Consolas" w:hAnsi="Consolas" w:cs="Consolas"/>
          <w:color w:val="2B91A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m_lin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rsidR="00E5593E" w:rsidP="00E5593E" w:rsidRDefault="00E5593E" w14:paraId="1A1D8C46" w14:textId="77777777">
      <w:pPr>
        <w:spacing w:line="259" w:lineRule="auto"/>
        <w:rPr>
          <w:rFonts w:ascii="Consolas" w:hAnsi="Consolas" w:cs="Consolas"/>
          <w:color w:val="000000"/>
          <w:sz w:val="19"/>
          <w:szCs w:val="19"/>
        </w:rPr>
      </w:pPr>
    </w:p>
    <w:p w:rsidR="00E5593E" w:rsidP="00E5593E" w:rsidRDefault="00E5593E" w14:paraId="7A9B2361" w14:textId="77777777">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rsidR="00E5593E" w:rsidP="00E5593E" w:rsidRDefault="00E5593E" w14:paraId="2CA94B28"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rsidRPr="00E306D3" w:rsidR="00E5593E" w:rsidP="00E5593E" w:rsidRDefault="00E5593E" w14:paraId="75B50E60" w14:textId="77777777">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Pr="00012DCE" w:rsidR="00E5593E" w:rsidTr="00E50B9E" w14:paraId="48860FDD" w14:textId="77777777">
        <w:tc>
          <w:tcPr>
            <w:tcW w:w="3827" w:type="dxa"/>
          </w:tcPr>
          <w:p w:rsidRPr="00E306D3" w:rsidR="00E5593E" w:rsidP="00E50B9E" w:rsidRDefault="00E5593E" w14:paraId="3DF578B4" w14:textId="77777777">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rsidRPr="00E306D3" w:rsidR="00E5593E" w:rsidP="00E50B9E" w:rsidRDefault="00E5593E" w14:paraId="0D2466BD" w14:textId="77777777">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Pr="00012DCE" w:rsidR="00E5593E" w:rsidTr="00E50B9E" w14:paraId="01621CBB" w14:textId="77777777">
        <w:tc>
          <w:tcPr>
            <w:tcW w:w="3827" w:type="dxa"/>
          </w:tcPr>
          <w:p w:rsidRPr="00D06F9E" w:rsidR="00E5593E" w:rsidP="00E50B9E" w:rsidRDefault="00E5593E" w14:paraId="5A1B7BC2"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rsidRPr="00D06F9E" w:rsidR="00E5593E" w:rsidP="00E50B9E" w:rsidRDefault="00494A05" w14:paraId="6B679F96" w14:textId="5D072EE2">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artprogram</w:t>
            </w:r>
          </w:p>
        </w:tc>
      </w:tr>
      <w:tr w:rsidRPr="00012DCE" w:rsidR="00E5593E" w:rsidTr="00E50B9E" w14:paraId="121E1C41" w14:textId="77777777">
        <w:tc>
          <w:tcPr>
            <w:tcW w:w="3827" w:type="dxa"/>
          </w:tcPr>
          <w:p w:rsidRPr="00D06F9E" w:rsidR="00E5593E" w:rsidP="00E50B9E" w:rsidRDefault="00E5593E" w14:paraId="2BF4E051"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rsidRPr="00D06F9E" w:rsidR="00E5593E" w:rsidP="00E50B9E" w:rsidRDefault="00494A05" w14:paraId="6C4E479C" w14:textId="7F5B867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blok</w:t>
            </w:r>
          </w:p>
        </w:tc>
      </w:tr>
      <w:tr w:rsidRPr="00012DCE" w:rsidR="00E5593E" w:rsidTr="00E50B9E" w14:paraId="226D6389" w14:textId="77777777">
        <w:tc>
          <w:tcPr>
            <w:tcW w:w="3827" w:type="dxa"/>
          </w:tcPr>
          <w:p w:rsidRPr="00D06F9E" w:rsidR="00E5593E" w:rsidP="00E50B9E" w:rsidRDefault="00E5593E" w14:paraId="282EAD20"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rsidRPr="00D06F9E" w:rsidR="00E5593E" w:rsidP="00E50B9E" w:rsidRDefault="00494A05" w14:paraId="21B4715B" w14:textId="2F5C436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Pr="00012DCE" w:rsidR="00E5593E" w:rsidTr="00E50B9E" w14:paraId="6DFE3546" w14:textId="77777777">
        <w:tc>
          <w:tcPr>
            <w:tcW w:w="3827" w:type="dxa"/>
          </w:tcPr>
          <w:p w:rsidRPr="00D06F9E" w:rsidR="00E5593E" w:rsidP="00E50B9E" w:rsidRDefault="00E5593E" w14:paraId="59905071"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rsidRPr="00D06F9E" w:rsidR="00E5593E" w:rsidP="00E50B9E" w:rsidRDefault="00494A05" w14:paraId="106AD872" w14:textId="50ED108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blok</w:t>
            </w:r>
          </w:p>
        </w:tc>
      </w:tr>
      <w:tr w:rsidRPr="00012DCE" w:rsidR="00E5593E" w:rsidTr="00E50B9E" w14:paraId="4B90F07F" w14:textId="77777777">
        <w:tc>
          <w:tcPr>
            <w:tcW w:w="3827" w:type="dxa"/>
          </w:tcPr>
          <w:p w:rsidRPr="00D06F9E" w:rsidR="00E5593E" w:rsidP="00E50B9E" w:rsidRDefault="00E5593E" w14:paraId="4C4EB08C"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rsidR="00E5593E" w:rsidP="00E50B9E" w:rsidRDefault="00494A05" w14:paraId="01D7B6EA" w14:textId="45AB83A3">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_2</w:t>
            </w:r>
          </w:p>
        </w:tc>
      </w:tr>
      <w:tr w:rsidRPr="00012DCE" w:rsidR="00E5593E" w:rsidTr="00E50B9E" w14:paraId="6957963C" w14:textId="77777777">
        <w:tc>
          <w:tcPr>
            <w:tcW w:w="3827" w:type="dxa"/>
          </w:tcPr>
          <w:p w:rsidRPr="0024740B" w:rsidR="00E5593E" w:rsidP="00E50B9E" w:rsidRDefault="00E5593E" w14:paraId="1267088A"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rsidRPr="00D06F9E" w:rsidR="00E5593E" w:rsidP="00E50B9E" w:rsidRDefault="00494A05" w14:paraId="15BF5CCB" w14:textId="7964154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get</w:t>
            </w:r>
          </w:p>
        </w:tc>
      </w:tr>
      <w:tr w:rsidRPr="00012DCE" w:rsidR="00E5593E" w:rsidTr="00E50B9E" w14:paraId="1A748986" w14:textId="77777777">
        <w:trPr>
          <w:trHeight w:val="507"/>
        </w:trPr>
        <w:tc>
          <w:tcPr>
            <w:tcW w:w="3827" w:type="dxa"/>
          </w:tcPr>
          <w:p w:rsidRPr="0024740B" w:rsidR="00E5593E" w:rsidP="00E50B9E" w:rsidRDefault="00E5593E" w14:paraId="602B685E"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rsidRPr="00D06F9E" w:rsidR="00E5593E" w:rsidP="00E50B9E" w:rsidRDefault="00494A05" w14:paraId="7C4FBF8D" w14:textId="6AA7166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put</w:t>
            </w:r>
          </w:p>
        </w:tc>
      </w:tr>
      <w:tr w:rsidRPr="00012DCE" w:rsidR="00E5593E" w:rsidTr="00E50B9E" w14:paraId="724BB168" w14:textId="77777777">
        <w:trPr>
          <w:trHeight w:val="507"/>
        </w:trPr>
        <w:tc>
          <w:tcPr>
            <w:tcW w:w="3827" w:type="dxa"/>
            <w:tcBorders>
              <w:bottom w:val="single" w:color="auto" w:sz="4" w:space="0"/>
            </w:tcBorders>
          </w:tcPr>
          <w:p w:rsidRPr="0024740B" w:rsidR="00E5593E" w:rsidP="00E50B9E" w:rsidRDefault="00E5593E" w14:paraId="03CC928E"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color="auto" w:sz="4" w:space="0"/>
            </w:tcBorders>
          </w:tcPr>
          <w:p w:rsidRPr="00D06F9E" w:rsidR="00E5593E" w:rsidP="00E50B9E" w:rsidRDefault="00494A05" w14:paraId="5A1EFFE4" w14:textId="3D5E427F">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Pr="00012DCE" w:rsidR="00E5593E" w:rsidTr="00E50B9E" w14:paraId="0F56D44E" w14:textId="77777777">
        <w:trPr>
          <w:trHeight w:val="507"/>
        </w:trPr>
        <w:tc>
          <w:tcPr>
            <w:tcW w:w="3827" w:type="dxa"/>
            <w:tcBorders>
              <w:top w:val="single" w:color="auto" w:sz="4" w:space="0"/>
            </w:tcBorders>
          </w:tcPr>
          <w:p w:rsidRPr="006D0294" w:rsidR="00E5593E" w:rsidP="00E50B9E" w:rsidRDefault="00E5593E" w14:paraId="5CE1CBFB"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color="auto" w:sz="4" w:space="0"/>
            </w:tcBorders>
          </w:tcPr>
          <w:p w:rsidRPr="00D06F9E" w:rsidR="00E5593E" w:rsidP="00E50B9E" w:rsidRDefault="00494A05" w14:paraId="5D5B36EC" w14:textId="729C497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Pr="00012DCE" w:rsidR="005D05B7" w:rsidTr="00E50B9E" w14:paraId="3D6987EC" w14:textId="77777777">
        <w:trPr>
          <w:trHeight w:val="507"/>
        </w:trPr>
        <w:tc>
          <w:tcPr>
            <w:tcW w:w="3827" w:type="dxa"/>
            <w:tcBorders>
              <w:top w:val="single" w:color="auto" w:sz="4" w:space="0"/>
            </w:tcBorders>
          </w:tcPr>
          <w:p w:rsidR="005D05B7" w:rsidP="00E50B9E" w:rsidRDefault="005D05B7" w14:paraId="652D64C1" w14:textId="0E7745EA">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tcBorders>
          </w:tcPr>
          <w:p w:rsidR="005D05B7" w:rsidP="00E50B9E" w:rsidRDefault="00494A05" w14:paraId="197F22DF" w14:textId="71BC88E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Pr="00012DCE" w:rsidR="00E5593E" w:rsidTr="00E50B9E" w14:paraId="2DD1EC07" w14:textId="77777777">
        <w:trPr>
          <w:trHeight w:val="507"/>
        </w:trPr>
        <w:tc>
          <w:tcPr>
            <w:tcW w:w="3827" w:type="dxa"/>
            <w:tcBorders>
              <w:top w:val="single" w:color="auto" w:sz="4" w:space="0"/>
              <w:bottom w:val="single" w:color="auto" w:sz="4" w:space="0"/>
            </w:tcBorders>
          </w:tcPr>
          <w:p w:rsidR="00E5593E" w:rsidP="00E50B9E" w:rsidRDefault="00E5593E" w14:paraId="111B5C47"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color="auto" w:sz="4" w:space="0"/>
              <w:bottom w:val="single" w:color="auto" w:sz="4" w:space="0"/>
            </w:tcBorders>
          </w:tcPr>
          <w:p w:rsidR="00E5593E" w:rsidP="00E50B9E" w:rsidRDefault="00494A05" w14:paraId="61AFBC26" w14:textId="1C02BC5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Pr="00012DCE" w:rsidR="00E5593E" w:rsidTr="00E50B9E" w14:paraId="25D390FA" w14:textId="77777777">
        <w:trPr>
          <w:trHeight w:val="507"/>
        </w:trPr>
        <w:tc>
          <w:tcPr>
            <w:tcW w:w="3827" w:type="dxa"/>
            <w:tcBorders>
              <w:top w:val="single" w:color="auto" w:sz="4" w:space="0"/>
              <w:bottom w:val="single" w:color="auto" w:sz="4" w:space="0"/>
            </w:tcBorders>
          </w:tcPr>
          <w:p w:rsidR="00E5593E" w:rsidP="00E50B9E" w:rsidRDefault="00E5593E" w14:paraId="6958836F"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color="auto" w:sz="4" w:space="0"/>
              <w:bottom w:val="single" w:color="auto" w:sz="4" w:space="0"/>
            </w:tcBorders>
          </w:tcPr>
          <w:p w:rsidR="00E5593E" w:rsidP="00E50B9E" w:rsidRDefault="00494A05" w14:paraId="03B730B0" w14:textId="0AF0AD3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Pr="00012DCE" w:rsidR="00E5593E" w:rsidTr="00E50B9E" w14:paraId="6F4C515E" w14:textId="77777777">
        <w:trPr>
          <w:trHeight w:val="507"/>
        </w:trPr>
        <w:tc>
          <w:tcPr>
            <w:tcW w:w="3827" w:type="dxa"/>
            <w:tcBorders>
              <w:top w:val="single" w:color="auto" w:sz="4" w:space="0"/>
              <w:bottom w:val="single" w:color="auto" w:sz="4" w:space="0"/>
            </w:tcBorders>
          </w:tcPr>
          <w:p w:rsidR="00E5593E" w:rsidP="00E50B9E" w:rsidRDefault="00E5593E" w14:paraId="406D93C6"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color="auto" w:sz="4" w:space="0"/>
              <w:bottom w:val="single" w:color="auto" w:sz="4" w:space="0"/>
            </w:tcBorders>
          </w:tcPr>
          <w:p w:rsidRPr="0024740B" w:rsidR="00E5593E" w:rsidP="00E50B9E" w:rsidRDefault="00E5593E" w14:paraId="46CADB4F" w14:textId="77777777">
            <w:pPr>
              <w:spacing w:line="240" w:lineRule="auto"/>
              <w:ind w:firstLine="360"/>
              <w:rPr>
                <w:rFonts w:ascii="Times New Roman" w:hAnsi="Times New Roman" w:cs="Times New Roman"/>
                <w:sz w:val="28"/>
                <w:szCs w:val="28"/>
                <w:lang w:val="en-US"/>
              </w:rPr>
            </w:pPr>
          </w:p>
        </w:tc>
      </w:tr>
      <w:tr w:rsidRPr="00012DCE" w:rsidR="00E5593E" w:rsidTr="00E50B9E" w14:paraId="7BFED98D" w14:textId="77777777">
        <w:trPr>
          <w:trHeight w:val="507"/>
        </w:trPr>
        <w:tc>
          <w:tcPr>
            <w:tcW w:w="3827" w:type="dxa"/>
            <w:tcBorders>
              <w:top w:val="single" w:color="auto" w:sz="4" w:space="0"/>
            </w:tcBorders>
          </w:tcPr>
          <w:p w:rsidRPr="0024740B" w:rsidR="00E5593E" w:rsidP="00E50B9E" w:rsidRDefault="00E5593E" w14:paraId="5DDA8406"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color="auto" w:sz="4" w:space="0"/>
            </w:tcBorders>
          </w:tcPr>
          <w:p w:rsidRPr="00D06F9E" w:rsidR="00E5593E" w:rsidP="00E50B9E" w:rsidRDefault="00494A05" w14:paraId="2307C435" w14:textId="1587C673">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Pr="00012DCE" w:rsidR="00E5593E" w:rsidTr="00E50B9E" w14:paraId="65E4E16D" w14:textId="77777777">
        <w:trPr>
          <w:trHeight w:val="507"/>
        </w:trPr>
        <w:tc>
          <w:tcPr>
            <w:tcW w:w="3827" w:type="dxa"/>
          </w:tcPr>
          <w:p w:rsidR="00E5593E" w:rsidP="00E50B9E" w:rsidRDefault="00E5593E" w14:paraId="7AECEE2E"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rsidRPr="00D06F9E" w:rsidR="00E5593E" w:rsidP="00E50B9E" w:rsidRDefault="00494A05" w14:paraId="6E7A5391" w14:textId="49018CB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Pr="00012DCE" w:rsidR="005D05B7" w:rsidTr="00E50B9E" w14:paraId="7B126C27" w14:textId="77777777">
        <w:trPr>
          <w:trHeight w:val="507"/>
        </w:trPr>
        <w:tc>
          <w:tcPr>
            <w:tcW w:w="3827" w:type="dxa"/>
          </w:tcPr>
          <w:p w:rsidR="005D05B7" w:rsidP="00E50B9E" w:rsidRDefault="005D05B7" w14:paraId="071D82D6" w14:textId="2C4843E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rsidR="005D05B7" w:rsidP="00E50B9E" w:rsidRDefault="00494A05" w14:paraId="1230F422" w14:textId="4B38EA3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Pr="00012DCE" w:rsidR="00E5593E" w:rsidTr="00E50B9E" w14:paraId="370CF5AB" w14:textId="77777777">
        <w:trPr>
          <w:trHeight w:val="507"/>
        </w:trPr>
        <w:tc>
          <w:tcPr>
            <w:tcW w:w="3827" w:type="dxa"/>
            <w:tcBorders>
              <w:bottom w:val="single" w:color="auto" w:sz="4" w:space="0"/>
            </w:tcBorders>
          </w:tcPr>
          <w:p w:rsidR="00E5593E" w:rsidP="00E50B9E" w:rsidRDefault="005D05B7" w14:paraId="18A90744" w14:textId="0176FDA0">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color="auto" w:sz="4" w:space="0"/>
            </w:tcBorders>
          </w:tcPr>
          <w:p w:rsidRPr="00D06F9E" w:rsidR="00E5593E" w:rsidP="00E50B9E" w:rsidRDefault="00494A05" w14:paraId="27886810" w14:textId="2AB499A7">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Pr="00012DCE" w:rsidR="005D05B7" w:rsidTr="00E50B9E" w14:paraId="19850787" w14:textId="77777777">
        <w:trPr>
          <w:trHeight w:val="507"/>
        </w:trPr>
        <w:tc>
          <w:tcPr>
            <w:tcW w:w="3827" w:type="dxa"/>
            <w:tcBorders>
              <w:bottom w:val="single" w:color="auto" w:sz="4" w:space="0"/>
            </w:tcBorders>
          </w:tcPr>
          <w:p w:rsidR="005D05B7" w:rsidP="00E50B9E" w:rsidRDefault="005D05B7" w14:paraId="4A0EA3E7" w14:textId="07B9CF70">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color="auto" w:sz="4" w:space="0"/>
            </w:tcBorders>
          </w:tcPr>
          <w:p w:rsidR="005D05B7" w:rsidP="00E50B9E" w:rsidRDefault="00494A05" w14:paraId="2EB2B98C" w14:textId="18D005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Pr="00012DCE" w:rsidR="005D05B7" w:rsidTr="00E50B9E" w14:paraId="4F216C9B" w14:textId="77777777">
        <w:trPr>
          <w:trHeight w:val="507"/>
        </w:trPr>
        <w:tc>
          <w:tcPr>
            <w:tcW w:w="3827" w:type="dxa"/>
            <w:tcBorders>
              <w:bottom w:val="single" w:color="auto" w:sz="4" w:space="0"/>
            </w:tcBorders>
          </w:tcPr>
          <w:p w:rsidR="005D05B7" w:rsidP="00E50B9E" w:rsidRDefault="005D05B7" w14:paraId="794C62E8" w14:textId="071E0CE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color="auto" w:sz="4" w:space="0"/>
            </w:tcBorders>
          </w:tcPr>
          <w:p w:rsidR="005D05B7" w:rsidP="00E50B9E" w:rsidRDefault="00494A05" w14:paraId="027B4C0E" w14:textId="5D53017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Pr="00012DCE" w:rsidR="005D05B7" w:rsidTr="00E50B9E" w14:paraId="482D0FFF" w14:textId="77777777">
        <w:trPr>
          <w:trHeight w:val="507"/>
        </w:trPr>
        <w:tc>
          <w:tcPr>
            <w:tcW w:w="3827" w:type="dxa"/>
            <w:tcBorders>
              <w:bottom w:val="single" w:color="auto" w:sz="4" w:space="0"/>
            </w:tcBorders>
          </w:tcPr>
          <w:p w:rsidR="005D05B7" w:rsidP="00E50B9E" w:rsidRDefault="005D05B7" w14:paraId="0FDC2DD9" w14:textId="77685598">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color="auto" w:sz="4" w:space="0"/>
            </w:tcBorders>
          </w:tcPr>
          <w:p w:rsidR="005D05B7" w:rsidP="00E50B9E" w:rsidRDefault="00494A05" w14:paraId="0CD7A6F7" w14:textId="01012CD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Pr="00012DCE" w:rsidR="00E5593E" w:rsidTr="00E50B9E" w14:paraId="2282A933" w14:textId="77777777">
        <w:trPr>
          <w:trHeight w:val="507"/>
        </w:trPr>
        <w:tc>
          <w:tcPr>
            <w:tcW w:w="3827" w:type="dxa"/>
            <w:tcBorders>
              <w:top w:val="single" w:color="auto" w:sz="4" w:space="0"/>
            </w:tcBorders>
          </w:tcPr>
          <w:p w:rsidRPr="0024740B" w:rsidR="00E5593E" w:rsidP="00E50B9E" w:rsidRDefault="00E5593E" w14:paraId="07398262"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color="auto" w:sz="4" w:space="0"/>
            </w:tcBorders>
          </w:tcPr>
          <w:p w:rsidRPr="00A26992" w:rsidR="00E5593E" w:rsidP="00E50B9E" w:rsidRDefault="00494A05" w14:paraId="444B943C" w14:textId="16F861F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Pr="00012DCE" w:rsidR="00A26992" w:rsidTr="00E50B9E" w14:paraId="4C9F527C" w14:textId="77777777">
        <w:trPr>
          <w:trHeight w:val="507"/>
        </w:trPr>
        <w:tc>
          <w:tcPr>
            <w:tcW w:w="3827" w:type="dxa"/>
          </w:tcPr>
          <w:p w:rsidRPr="0024740B" w:rsidR="00A26992" w:rsidP="00A26992" w:rsidRDefault="00A26992" w14:paraId="09A1D67B"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rsidRPr="00D06F9E" w:rsidR="00A26992" w:rsidP="00A26992" w:rsidRDefault="00494A05" w14:paraId="20ADF511" w14:textId="7F7E3985">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Pr="00012DCE" w:rsidR="00A26992" w:rsidTr="00E50B9E" w14:paraId="6E63871E" w14:textId="77777777">
        <w:trPr>
          <w:trHeight w:val="508"/>
        </w:trPr>
        <w:tc>
          <w:tcPr>
            <w:tcW w:w="3827" w:type="dxa"/>
          </w:tcPr>
          <w:p w:rsidRPr="0024740B" w:rsidR="00A26992" w:rsidP="00A26992" w:rsidRDefault="00A26992" w14:paraId="172C3990"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rsidRPr="00D06F9E" w:rsidR="00A26992" w:rsidP="00A26992" w:rsidRDefault="00494A05" w14:paraId="16A90CFA" w14:textId="2FA3BAF5">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Pr="00012DCE" w:rsidR="00A26992" w:rsidTr="00E50B9E" w14:paraId="23F88D43" w14:textId="77777777">
        <w:tc>
          <w:tcPr>
            <w:tcW w:w="3827" w:type="dxa"/>
          </w:tcPr>
          <w:p w:rsidRPr="0024740B" w:rsidR="00A26992" w:rsidP="00A26992" w:rsidRDefault="00A26992" w14:paraId="7B4381DB"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rsidRPr="00D06F9E" w:rsidR="00A26992" w:rsidP="00A26992" w:rsidRDefault="00494A05" w14:paraId="67D9A76A" w14:textId="2D2E88F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Pr="00012DCE" w:rsidR="00A26992" w:rsidTr="00E50B9E" w14:paraId="79F64EEF" w14:textId="77777777">
        <w:tc>
          <w:tcPr>
            <w:tcW w:w="3827" w:type="dxa"/>
          </w:tcPr>
          <w:p w:rsidRPr="0024740B" w:rsidR="00A26992" w:rsidP="00A26992" w:rsidRDefault="00A26992" w14:paraId="11501191"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rsidRPr="00D06F9E" w:rsidR="00A26992" w:rsidP="00A26992" w:rsidRDefault="00494A05" w14:paraId="47BEB36E" w14:textId="466B5CB5">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Pr="00012DCE" w:rsidR="00E5593E" w:rsidTr="00E50B9E" w14:paraId="67511E09" w14:textId="77777777">
        <w:tc>
          <w:tcPr>
            <w:tcW w:w="3827" w:type="dxa"/>
          </w:tcPr>
          <w:p w:rsidRPr="0024740B" w:rsidR="00E5593E" w:rsidP="00E50B9E" w:rsidRDefault="00E5593E" w14:paraId="793F2E11"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rsidRPr="00D06F9E" w:rsidR="00E5593E" w:rsidP="00E50B9E" w:rsidRDefault="00494A05" w14:paraId="07D73D23" w14:textId="46B07FC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q</w:t>
            </w:r>
          </w:p>
        </w:tc>
      </w:tr>
      <w:tr w:rsidRPr="00012DCE" w:rsidR="00A26992" w:rsidTr="00E50B9E" w14:paraId="6AB7F343" w14:textId="77777777">
        <w:tc>
          <w:tcPr>
            <w:tcW w:w="3827" w:type="dxa"/>
          </w:tcPr>
          <w:p w:rsidRPr="0024740B" w:rsidR="00A26992" w:rsidP="00A26992" w:rsidRDefault="00A26992" w14:paraId="2DFA338F"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rsidRPr="00D06F9E" w:rsidR="00A26992" w:rsidP="00A26992" w:rsidRDefault="00494A05" w14:paraId="7298CB30" w14:textId="16839BE7">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oteq</w:t>
            </w:r>
          </w:p>
        </w:tc>
      </w:tr>
      <w:tr w:rsidRPr="00012DCE" w:rsidR="00A26992" w:rsidTr="00E50B9E" w14:paraId="76ECD9AE" w14:textId="77777777">
        <w:tc>
          <w:tcPr>
            <w:tcW w:w="3827" w:type="dxa"/>
          </w:tcPr>
          <w:p w:rsidRPr="0011405A" w:rsidR="00A26992" w:rsidP="00A26992" w:rsidRDefault="00A26992" w14:paraId="2DFC30E0"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rsidRPr="00D06F9E" w:rsidR="00A26992" w:rsidP="00A26992" w:rsidRDefault="00494A05" w14:paraId="3EEBCB8E" w14:textId="58405E0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ess</w:t>
            </w:r>
          </w:p>
        </w:tc>
      </w:tr>
      <w:tr w:rsidRPr="00012DCE" w:rsidR="00A26992" w:rsidTr="00E50B9E" w14:paraId="2525938F" w14:textId="77777777">
        <w:tc>
          <w:tcPr>
            <w:tcW w:w="3827" w:type="dxa"/>
          </w:tcPr>
          <w:p w:rsidRPr="0011405A" w:rsidR="00A26992" w:rsidP="00A26992" w:rsidRDefault="00A26992" w14:paraId="7767D2E8"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rsidRPr="00D06F9E" w:rsidR="00A26992" w:rsidP="00A26992" w:rsidRDefault="00494A05" w14:paraId="6513014B" w14:textId="7E357AA7">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r</w:t>
            </w:r>
          </w:p>
        </w:tc>
      </w:tr>
      <w:tr w:rsidRPr="00012DCE" w:rsidR="00A26992" w:rsidTr="00E50B9E" w14:paraId="71EF4530" w14:textId="77777777">
        <w:tc>
          <w:tcPr>
            <w:tcW w:w="3827" w:type="dxa"/>
          </w:tcPr>
          <w:p w:rsidRPr="0024740B" w:rsidR="00A26992" w:rsidP="00A26992" w:rsidRDefault="00A26992" w14:paraId="2D9A8B59"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rsidRPr="00D06F9E" w:rsidR="00A26992" w:rsidP="00A26992" w:rsidRDefault="00494A05" w14:paraId="1CE0AA3A" w14:textId="26C1BE8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Pr="00012DCE" w:rsidR="00A26992" w:rsidTr="00E50B9E" w14:paraId="00495F25" w14:textId="77777777">
        <w:tc>
          <w:tcPr>
            <w:tcW w:w="3827" w:type="dxa"/>
          </w:tcPr>
          <w:p w:rsidRPr="0024740B" w:rsidR="00A26992" w:rsidP="00A26992" w:rsidRDefault="00A26992" w14:paraId="033E45A4"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rsidRPr="00D06F9E" w:rsidR="00A26992" w:rsidP="00A26992" w:rsidRDefault="00494A05" w14:paraId="07025A28" w14:textId="79E6081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Pr="00012DCE" w:rsidR="00A26992" w:rsidTr="00E50B9E" w14:paraId="0DABA009" w14:textId="77777777">
        <w:tc>
          <w:tcPr>
            <w:tcW w:w="3827" w:type="dxa"/>
          </w:tcPr>
          <w:p w:rsidRPr="0024740B" w:rsidR="00A26992" w:rsidP="00A26992" w:rsidRDefault="00A26992" w14:paraId="19D3B1CD"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rsidRPr="00D06F9E" w:rsidR="00A26992" w:rsidP="00A26992" w:rsidRDefault="00494A05" w14:paraId="6958C5DD" w14:textId="106F4DD3">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Pr="00012DCE" w:rsidR="00E5593E" w:rsidTr="00E50B9E" w14:paraId="0EFE4DB2" w14:textId="77777777">
        <w:tc>
          <w:tcPr>
            <w:tcW w:w="3827" w:type="dxa"/>
          </w:tcPr>
          <w:p w:rsidRPr="00D06F9E" w:rsidR="00E5593E" w:rsidP="00E50B9E" w:rsidRDefault="00E5593E" w14:paraId="0C2742C7"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rsidRPr="0024740B" w:rsidR="00E5593E" w:rsidP="00E50B9E" w:rsidRDefault="00E5593E" w14:paraId="59398709"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Pr="00012DCE" w:rsidR="00E5593E" w:rsidTr="00E50B9E" w14:paraId="70BF7C52" w14:textId="77777777">
        <w:tc>
          <w:tcPr>
            <w:tcW w:w="3827" w:type="dxa"/>
          </w:tcPr>
          <w:p w:rsidRPr="0024740B" w:rsidR="00E5593E" w:rsidP="00E50B9E" w:rsidRDefault="00E5593E" w14:paraId="4CF76EF2"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rsidRPr="0024740B" w:rsidR="00E5593E" w:rsidP="00E50B9E" w:rsidRDefault="00E5593E" w14:paraId="4B68061E"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Pr="00012DCE" w:rsidR="00E5593E" w:rsidTr="00E50B9E" w14:paraId="4A88D90D" w14:textId="77777777">
        <w:tc>
          <w:tcPr>
            <w:tcW w:w="3827" w:type="dxa"/>
          </w:tcPr>
          <w:p w:rsidRPr="00E306D3" w:rsidR="00E5593E" w:rsidP="00E50B9E" w:rsidRDefault="00E5593E" w14:paraId="7D11444E"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rsidR="00E5593E" w:rsidP="00E50B9E" w:rsidRDefault="00E5593E" w14:paraId="1A76618B" w14:textId="77777777">
            <w:pPr>
              <w:spacing w:line="240" w:lineRule="auto"/>
              <w:ind w:firstLine="360"/>
              <w:rPr>
                <w:rFonts w:ascii="Times New Roman" w:hAnsi="Times New Roman" w:cs="Times New Roman"/>
                <w:sz w:val="28"/>
                <w:szCs w:val="28"/>
                <w:lang w:val="en-US"/>
              </w:rPr>
            </w:pPr>
          </w:p>
        </w:tc>
      </w:tr>
      <w:tr w:rsidRPr="00012DCE" w:rsidR="00E5593E" w:rsidTr="00E50B9E" w14:paraId="1DDA92E2" w14:textId="77777777">
        <w:tc>
          <w:tcPr>
            <w:tcW w:w="3827" w:type="dxa"/>
          </w:tcPr>
          <w:p w:rsidR="00E5593E" w:rsidP="00E50B9E" w:rsidRDefault="00E5593E" w14:paraId="7EFBB377"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rsidR="00E5593E" w:rsidP="00E50B9E" w:rsidRDefault="00E5593E" w14:paraId="1920E414" w14:textId="77777777">
            <w:pPr>
              <w:spacing w:line="240" w:lineRule="auto"/>
              <w:ind w:firstLine="360"/>
              <w:rPr>
                <w:rFonts w:ascii="Times New Roman" w:hAnsi="Times New Roman" w:cs="Times New Roman"/>
                <w:sz w:val="28"/>
                <w:szCs w:val="28"/>
                <w:lang w:val="en-US"/>
              </w:rPr>
            </w:pPr>
          </w:p>
        </w:tc>
      </w:tr>
      <w:tr w:rsidRPr="00012DCE" w:rsidR="00E5593E" w:rsidTr="00E50B9E" w14:paraId="319B0E29" w14:textId="77777777">
        <w:tc>
          <w:tcPr>
            <w:tcW w:w="3827" w:type="dxa"/>
          </w:tcPr>
          <w:p w:rsidR="00E5593E" w:rsidP="00E50B9E" w:rsidRDefault="00E5593E" w14:paraId="6541A3BE"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rsidR="00E5593E" w:rsidP="00E50B9E" w:rsidRDefault="00E5593E" w14:paraId="2233A058" w14:textId="77777777">
            <w:pPr>
              <w:spacing w:line="240" w:lineRule="auto"/>
              <w:ind w:firstLine="360"/>
              <w:rPr>
                <w:rFonts w:ascii="Times New Roman" w:hAnsi="Times New Roman" w:cs="Times New Roman"/>
                <w:sz w:val="28"/>
                <w:szCs w:val="28"/>
                <w:lang w:val="en-US"/>
              </w:rPr>
            </w:pPr>
          </w:p>
        </w:tc>
      </w:tr>
      <w:tr w:rsidRPr="00012DCE" w:rsidR="00E5593E" w:rsidTr="00E50B9E" w14:paraId="6F7C29D2" w14:textId="77777777">
        <w:tc>
          <w:tcPr>
            <w:tcW w:w="3827" w:type="dxa"/>
          </w:tcPr>
          <w:p w:rsidR="00E5593E" w:rsidP="00E50B9E" w:rsidRDefault="00E5593E" w14:paraId="247B0B98"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rsidR="00E5593E" w:rsidP="00E50B9E" w:rsidRDefault="00E5593E" w14:paraId="1F7891C0" w14:textId="77777777">
            <w:pPr>
              <w:spacing w:line="240" w:lineRule="auto"/>
              <w:ind w:firstLine="360"/>
              <w:rPr>
                <w:rFonts w:ascii="Times New Roman" w:hAnsi="Times New Roman" w:cs="Times New Roman"/>
                <w:sz w:val="28"/>
                <w:szCs w:val="28"/>
                <w:lang w:val="en-US"/>
              </w:rPr>
            </w:pPr>
          </w:p>
        </w:tc>
      </w:tr>
      <w:tr w:rsidRPr="00012DCE" w:rsidR="00E5593E" w:rsidTr="00E50B9E" w14:paraId="599A1435" w14:textId="77777777">
        <w:tc>
          <w:tcPr>
            <w:tcW w:w="3827" w:type="dxa"/>
          </w:tcPr>
          <w:p w:rsidR="00E5593E" w:rsidP="00E50B9E" w:rsidRDefault="00E5593E" w14:paraId="095D4A8A"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rsidR="00E5593E" w:rsidP="00E50B9E" w:rsidRDefault="00E5593E" w14:paraId="5B013D50" w14:textId="77777777">
            <w:pPr>
              <w:spacing w:line="240" w:lineRule="auto"/>
              <w:ind w:firstLine="360"/>
              <w:rPr>
                <w:rFonts w:ascii="Times New Roman" w:hAnsi="Times New Roman" w:cs="Times New Roman"/>
                <w:sz w:val="28"/>
                <w:szCs w:val="28"/>
                <w:lang w:val="en-US"/>
              </w:rPr>
            </w:pPr>
          </w:p>
        </w:tc>
      </w:tr>
      <w:tr w:rsidRPr="00012DCE" w:rsidR="00E5593E" w:rsidTr="00E50B9E" w14:paraId="23499A10" w14:textId="77777777">
        <w:tc>
          <w:tcPr>
            <w:tcW w:w="3827" w:type="dxa"/>
          </w:tcPr>
          <w:p w:rsidRPr="0024740B" w:rsidR="00E5593E" w:rsidP="00E50B9E" w:rsidRDefault="00E5593E" w14:paraId="07060F8C"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rsidRPr="00D06F9E" w:rsidR="00E5593E" w:rsidP="00E50B9E" w:rsidRDefault="00E5593E" w14:paraId="0E8F1C9E" w14:textId="77777777">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Pr="00012DCE" w:rsidR="00E5593E" w:rsidTr="00E50B9E" w14:paraId="5DC31FA9" w14:textId="77777777">
        <w:tc>
          <w:tcPr>
            <w:tcW w:w="3827" w:type="dxa"/>
          </w:tcPr>
          <w:p w:rsidRPr="0097055F" w:rsidR="00E5593E" w:rsidP="00E50B9E" w:rsidRDefault="00E5593E" w14:paraId="59A82849"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rsidRPr="00D06F9E" w:rsidR="00E5593E" w:rsidP="00E50B9E" w:rsidRDefault="00E5593E" w14:paraId="231E5582" w14:textId="77777777">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Pr="00012DCE" w:rsidR="00E5593E" w:rsidTr="00E50B9E" w14:paraId="2F1BE54E" w14:textId="77777777">
        <w:tc>
          <w:tcPr>
            <w:tcW w:w="3827" w:type="dxa"/>
          </w:tcPr>
          <w:p w:rsidRPr="0024740B" w:rsidR="00E5593E" w:rsidP="00E50B9E" w:rsidRDefault="00E5593E" w14:paraId="21A28285"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rsidRPr="00D06F9E" w:rsidR="00E5593E" w:rsidP="00E50B9E" w:rsidRDefault="00E5593E" w14:paraId="7275DFE9" w14:textId="77777777">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Pr="00012DCE" w:rsidR="00E5593E" w:rsidTr="00E50B9E" w14:paraId="3FB01B9D" w14:textId="77777777">
        <w:tc>
          <w:tcPr>
            <w:tcW w:w="3827" w:type="dxa"/>
          </w:tcPr>
          <w:p w:rsidRPr="0024740B" w:rsidR="00E5593E" w:rsidP="00E50B9E" w:rsidRDefault="008C7A7F" w14:paraId="5C38BE52" w14:textId="444CB6B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rsidRPr="00D06F9E" w:rsidR="00E5593E" w:rsidP="00E50B9E" w:rsidRDefault="00E5593E" w14:paraId="07EA3997" w14:textId="77777777">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Pr="00012DCE" w:rsidR="00E5593E" w:rsidTr="00E50B9E" w14:paraId="6DB343BC" w14:textId="77777777">
        <w:tc>
          <w:tcPr>
            <w:tcW w:w="3827" w:type="dxa"/>
          </w:tcPr>
          <w:p w:rsidRPr="0024740B" w:rsidR="00E5593E" w:rsidP="00E50B9E" w:rsidRDefault="008C7A7F" w14:paraId="622033FE" w14:textId="64F59AA5">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rsidRPr="00D06F9E" w:rsidR="00E5593E" w:rsidP="00E50B9E" w:rsidRDefault="00E5593E" w14:paraId="08778EF0" w14:textId="77777777">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Pr="00012DCE" w:rsidR="00E5593E" w:rsidTr="00E50B9E" w14:paraId="508C071B" w14:textId="77777777">
        <w:tc>
          <w:tcPr>
            <w:tcW w:w="3827" w:type="dxa"/>
          </w:tcPr>
          <w:p w:rsidR="00E5593E" w:rsidP="00E50B9E" w:rsidRDefault="00E5593E" w14:paraId="113A6621"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rsidRPr="0024740B" w:rsidR="00E5593E" w:rsidP="00E50B9E" w:rsidRDefault="00494A05" w14:paraId="086CC9F2" w14:textId="3252F26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Pr="00012DCE" w:rsidR="00E5593E" w:rsidTr="00E50B9E" w14:paraId="5424168C" w14:textId="77777777">
        <w:tc>
          <w:tcPr>
            <w:tcW w:w="3827" w:type="dxa"/>
          </w:tcPr>
          <w:p w:rsidR="00E5593E" w:rsidP="00E50B9E" w:rsidRDefault="00E5593E" w14:paraId="26F96782"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rsidR="00E5593E" w:rsidP="00E50B9E" w:rsidRDefault="00E5593E" w14:paraId="4904B1C1" w14:textId="77777777">
            <w:pPr>
              <w:spacing w:line="240" w:lineRule="auto"/>
              <w:ind w:firstLine="360"/>
              <w:rPr>
                <w:rFonts w:ascii="Times New Roman" w:hAnsi="Times New Roman" w:eastAsia="Times New Roman" w:cs="Times New Roman"/>
                <w:sz w:val="28"/>
                <w:szCs w:val="28"/>
                <w:lang w:val="en-US" w:eastAsia="ru-RU"/>
              </w:rPr>
            </w:pPr>
          </w:p>
        </w:tc>
      </w:tr>
    </w:tbl>
    <w:p w:rsidR="00F179BF" w:rsidP="00A24B36" w:rsidRDefault="00F179BF" w14:paraId="40E81CD3" w14:textId="20B6B733">
      <w:pPr>
        <w:spacing w:after="0"/>
        <w:ind w:firstLine="360"/>
        <w:rPr>
          <w:rFonts w:ascii="Times New Roman" w:hAnsi="Times New Roman" w:cs="Times New Roman"/>
          <w:bCs/>
          <w:sz w:val="20"/>
          <w:szCs w:val="28"/>
        </w:rPr>
      </w:pPr>
    </w:p>
    <w:p w:rsidR="006B782C" w:rsidP="006B782C" w:rsidRDefault="006B782C" w14:paraId="5E04F9D8" w14:textId="5AA1ED41">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C86F84" w:rsidR="006B782C" w:rsidP="006B782C" w:rsidRDefault="006B782C" w14:paraId="73BFEFB2" w14:textId="77777777">
      <w:pPr>
        <w:pStyle w:val="2"/>
      </w:pPr>
      <w:bookmarkStart w:name="_Toc345672037" w:id="18"/>
      <w:bookmarkStart w:name="_Toc153318772" w:id="19"/>
      <w:r w:rsidRPr="00C86F84">
        <w:t>Розробка лексичного аналізатора</w:t>
      </w:r>
      <w:bookmarkEnd w:id="18"/>
      <w:bookmarkEnd w:id="19"/>
    </w:p>
    <w:p w:rsidR="006B782C" w:rsidP="006B782C" w:rsidRDefault="006B782C" w14:paraId="255B7E25" w14:textId="77777777">
      <w:pPr>
        <w:spacing w:line="259" w:lineRule="auto"/>
        <w:ind w:firstLine="360"/>
        <w:rPr>
          <w:rFonts w:ascii="Times New Roman" w:hAnsi="Times New Roman" w:cs="Times New Roman"/>
          <w:sz w:val="28"/>
          <w:szCs w:val="28"/>
        </w:rPr>
      </w:pPr>
    </w:p>
    <w:p w:rsidRPr="00C86F84" w:rsidR="006B782C" w:rsidP="006B782C" w:rsidRDefault="006B782C" w14:paraId="42031C4C"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rsidRPr="00C86F84" w:rsidR="006B782C" w:rsidP="006B782C" w:rsidRDefault="006B782C" w14:paraId="0C6154B2"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rsidRPr="00C86F84" w:rsidR="006B782C" w:rsidP="006B782C" w:rsidRDefault="006B782C" w14:paraId="0CFAF647"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rsidRPr="00C86F84" w:rsidR="006B782C" w:rsidP="006B782C" w:rsidRDefault="006B782C" w14:paraId="12C6AB75"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rsidRPr="00C86F84" w:rsidR="006B782C" w:rsidP="006B782C" w:rsidRDefault="006B782C" w14:paraId="6AAC5AAD"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rsidRPr="00C86F84" w:rsidR="006B782C" w:rsidP="006B782C" w:rsidRDefault="006B782C" w14:paraId="711FA15F" w14:textId="77777777">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rsidR="006B782C" w:rsidP="006B782C" w:rsidRDefault="006B782C" w14:paraId="657EA362" w14:textId="77777777">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rsidR="006B782C" w:rsidP="006B782C" w:rsidRDefault="006B782C" w14:paraId="464ED9C4"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11405A" w:rsidR="006B782C" w:rsidP="006B782C" w:rsidRDefault="006B782C" w14:paraId="5A051502" w14:textId="77777777">
      <w:pPr>
        <w:pStyle w:val="3"/>
        <w:rPr>
          <w:rFonts w:cs="Times New Roman"/>
          <w:sz w:val="28"/>
          <w:szCs w:val="28"/>
        </w:rPr>
      </w:pPr>
      <w:bookmarkStart w:name="_Toc153318773" w:id="20"/>
      <w:r w:rsidRPr="0011405A">
        <w:t xml:space="preserve">Розробка </w:t>
      </w:r>
      <w:r>
        <w:t>блок</w:t>
      </w:r>
      <w:r w:rsidRPr="0011405A">
        <w:t>-схеми алгоритму</w:t>
      </w:r>
      <w:bookmarkEnd w:id="20"/>
    </w:p>
    <w:p w:rsidR="006B782C" w:rsidP="006B782C" w:rsidRDefault="006B782C" w14:paraId="1003E1A5" w14:textId="77777777">
      <w:pPr>
        <w:spacing w:line="259" w:lineRule="auto"/>
        <w:jc w:val="center"/>
      </w:pPr>
    </w:p>
    <w:p w:rsidR="006B782C" w:rsidP="006B782C" w:rsidRDefault="006B782C" w14:paraId="7FF42A57" w14:textId="77777777">
      <w:pPr>
        <w:spacing w:line="259" w:lineRule="auto"/>
        <w:jc w:val="center"/>
      </w:pPr>
      <w:r>
        <w:object w:dxaOrig="8611" w:dyaOrig="4681" w14:anchorId="5D00470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in;height:237.75pt" o:ole="" type="#_x0000_t75">
            <v:imagedata o:title="" r:id="rId9"/>
          </v:shape>
          <o:OLEObject Type="Embed" ProgID="Visio.Drawing.15" ShapeID="_x0000_i1025" DrawAspect="Content" ObjectID="_1791650923" r:id="rId10"/>
        </w:object>
      </w:r>
    </w:p>
    <w:p w:rsidR="006B782C" w:rsidP="006B782C" w:rsidRDefault="006B782C" w14:paraId="55093CAC" w14:textId="34FC6DB8">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rsidRPr="0011405A" w:rsidR="006B782C" w:rsidP="006B782C" w:rsidRDefault="006B782C" w14:paraId="5E697011" w14:textId="77777777">
      <w:pPr>
        <w:spacing w:line="259" w:lineRule="auto"/>
        <w:ind w:left="720"/>
        <w:jc w:val="center"/>
        <w:rPr>
          <w:rFonts w:ascii="Times New Roman" w:hAnsi="Times New Roman" w:cs="Times New Roman"/>
          <w:sz w:val="28"/>
          <w:szCs w:val="28"/>
        </w:rPr>
      </w:pPr>
    </w:p>
    <w:p w:rsidRPr="00C86F84" w:rsidR="006B782C" w:rsidP="006B782C" w:rsidRDefault="006B782C" w14:paraId="0DFD375C" w14:textId="77777777">
      <w:pPr>
        <w:pStyle w:val="3"/>
      </w:pPr>
      <w:bookmarkStart w:name="_Toc345672038" w:id="21"/>
      <w:bookmarkStart w:name="_Toc153318774" w:id="22"/>
      <w:r w:rsidRPr="00C86F84">
        <w:t xml:space="preserve">Опис </w:t>
      </w:r>
      <w:r>
        <w:t xml:space="preserve">програми реалізації </w:t>
      </w:r>
      <w:r w:rsidRPr="00C86F84">
        <w:t>лексичного аналізатора</w:t>
      </w:r>
      <w:bookmarkEnd w:id="21"/>
      <w:bookmarkEnd w:id="22"/>
    </w:p>
    <w:p w:rsidR="006B782C" w:rsidP="006B782C" w:rsidRDefault="006B782C" w14:paraId="46418F93" w14:textId="77777777">
      <w:pPr>
        <w:spacing w:line="259" w:lineRule="auto"/>
        <w:ind w:firstLine="360"/>
        <w:rPr>
          <w:rFonts w:ascii="Times New Roman" w:hAnsi="Times New Roman" w:cs="Times New Roman"/>
          <w:sz w:val="28"/>
          <w:szCs w:val="28"/>
        </w:rPr>
      </w:pPr>
    </w:p>
    <w:p w:rsidRPr="00C86F84" w:rsidR="006B782C" w:rsidP="006B782C" w:rsidRDefault="006B782C" w14:paraId="5C2DDB5C"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rsidR="006B782C" w:rsidP="006B782C" w:rsidRDefault="006B782C" w14:paraId="664533E8"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00"/>
          <w:sz w:val="19"/>
          <w:szCs w:val="19"/>
        </w:rPr>
        <w:t xml:space="preserve">tokeniz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rsidRPr="00C86F84" w:rsidR="006B782C" w:rsidP="006B782C" w:rsidRDefault="006B782C" w14:paraId="07E5432C"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m_tokens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rsidRPr="00C86F84" w:rsidR="006B782C" w:rsidP="006B782C" w:rsidRDefault="006B782C" w14:paraId="014E9414"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w:t>
      </w:r>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оскiльки вони не мають нiякого впливу на виконання програми, отже й на синтаксичний розбір та генерацію коду.</w:t>
      </w:r>
    </w:p>
    <w:p w:rsidR="006B782C" w:rsidP="006B782C" w:rsidRDefault="006B782C" w14:paraId="3E93735F" w14:textId="565CB3E6">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Pr="00EE2374" w:rsidR="007229B6">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rsidR="006B782C" w:rsidP="006B782C" w:rsidRDefault="006B782C" w14:paraId="39BDCE84"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6B782C" w:rsidP="006B782C" w:rsidRDefault="006B782C" w14:paraId="41A87C70" w14:textId="77777777">
      <w:pPr>
        <w:pStyle w:val="2"/>
      </w:pPr>
      <w:bookmarkStart w:name="_Toc153318775" w:id="23"/>
      <w:r w:rsidRPr="00BA347D">
        <w:t>Розробка синтаксичного та семантичного аналізатора</w:t>
      </w:r>
      <w:bookmarkEnd w:id="23"/>
    </w:p>
    <w:p w:rsidR="006B782C" w:rsidP="006B782C" w:rsidRDefault="006B782C" w14:paraId="77BAB066" w14:textId="77777777">
      <w:pPr>
        <w:spacing w:line="259" w:lineRule="auto"/>
      </w:pPr>
    </w:p>
    <w:p w:rsidRPr="00BA347D" w:rsidR="006B782C" w:rsidP="006B782C" w:rsidRDefault="006B782C" w14:paraId="500E1F7B" w14:textId="77777777">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rsidRPr="00BA347D" w:rsidR="006B782C" w:rsidP="006B782C" w:rsidRDefault="006B782C" w14:paraId="48DA9736" w14:textId="77777777">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rsidRPr="00BA347D" w:rsidR="006B782C" w:rsidP="006B782C" w:rsidRDefault="006B782C" w14:paraId="04E7D12E" w14:textId="77777777">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rsidRPr="00BA347D" w:rsidR="006B782C" w:rsidP="006B782C" w:rsidRDefault="006B782C" w14:paraId="4C508E07" w14:textId="0EE044E6">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Pr="00C86F84" w:rsidR="007229B6">
        <w:rPr>
          <w:rFonts w:ascii="Times New Roman" w:hAnsi="Times New Roman" w:cs="Times New Roman"/>
          <w:sz w:val="28"/>
          <w:szCs w:val="28"/>
        </w:rPr>
        <w:t>дан</w:t>
      </w:r>
      <w:r w:rsidR="007229B6">
        <w:rPr>
          <w:rFonts w:ascii="Times New Roman" w:hAnsi="Times New Roman" w:cs="Times New Roman"/>
          <w:sz w:val="28"/>
          <w:szCs w:val="28"/>
        </w:rPr>
        <w:t>ому</w:t>
      </w:r>
      <w:r w:rsidRPr="00C86F84" w:rsidR="007229B6">
        <w:rPr>
          <w:rFonts w:ascii="Times New Roman" w:hAnsi="Times New Roman" w:cs="Times New Roman"/>
          <w:sz w:val="28"/>
          <w:szCs w:val="28"/>
        </w:rPr>
        <w:t xml:space="preserve"> </w:t>
      </w:r>
      <w:r w:rsidRPr="00EE2374" w:rsidR="007229B6">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rsidR="006B782C" w:rsidP="006B782C" w:rsidRDefault="006B782C" w14:paraId="496584D9" w14:textId="77777777">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rsidRPr="00994094" w:rsidR="006B782C" w:rsidP="00CA3A7C" w:rsidRDefault="006B782C" w14:paraId="3B795967" w14:textId="1691596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073C2B" w:rsidR="006B782C" w:rsidP="006B782C" w:rsidRDefault="006B782C" w14:paraId="39679C29" w14:textId="77777777">
      <w:pPr>
        <w:pStyle w:val="3"/>
      </w:pPr>
      <w:bookmarkStart w:name="_Toc153318776" w:id="24"/>
      <w:r>
        <w:t>Опис програми реалізації синтаксичного та семантичного аналізатора</w:t>
      </w:r>
      <w:bookmarkEnd w:id="24"/>
    </w:p>
    <w:p w:rsidR="006B782C" w:rsidP="006B782C" w:rsidRDefault="006B782C" w14:paraId="56DE9F45"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rsidR="006B782C" w:rsidP="006B782C" w:rsidRDefault="006B782C" w14:paraId="3590F3C2"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rsidRPr="009F72E2" w:rsidR="006B782C" w:rsidP="006B782C" w:rsidRDefault="006B782C" w14:paraId="14E41D37" w14:textId="77777777">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rsidRPr="009F72E2" w:rsidR="006B782C" w:rsidP="006B782C" w:rsidRDefault="006B782C" w14:paraId="0E418241" w14:textId="77777777">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rsidRPr="00073C2B" w:rsidR="006B782C" w:rsidP="006B782C" w:rsidRDefault="006B782C" w14:paraId="022E9EBB" w14:textId="77777777"/>
    <w:p w:rsidRPr="00073C2B" w:rsidR="006B782C" w:rsidP="006B782C" w:rsidRDefault="006B782C" w14:paraId="518C185E" w14:textId="77777777">
      <w:pPr>
        <w:spacing w:line="259" w:lineRule="auto"/>
        <w:ind w:firstLine="360"/>
        <w:jc w:val="center"/>
        <w:rPr>
          <w:rFonts w:ascii="Times New Roman" w:hAnsi="Times New Roman" w:cs="Times New Roman"/>
          <w:sz w:val="28"/>
          <w:szCs w:val="28"/>
          <w:lang w:val="ru-RU"/>
        </w:rPr>
      </w:pPr>
    </w:p>
    <w:p w:rsidR="006B782C" w:rsidP="006B782C" w:rsidRDefault="006B782C" w14:paraId="068F9CFB" w14:textId="77777777">
      <w:pPr>
        <w:pStyle w:val="3"/>
      </w:pPr>
      <w:bookmarkStart w:name="_Toc153318777" w:id="25"/>
      <w:r>
        <w:t>Розробка граф-схеми алгоритму</w:t>
      </w:r>
      <w:bookmarkEnd w:id="25"/>
    </w:p>
    <w:p w:rsidR="006B782C" w:rsidP="006B782C" w:rsidRDefault="006B782C" w14:paraId="4E85F098" w14:textId="77777777">
      <w:pPr>
        <w:pStyle w:val="3"/>
        <w:numPr>
          <w:ilvl w:val="0"/>
          <w:numId w:val="0"/>
        </w:numPr>
        <w:ind w:left="1224"/>
      </w:pPr>
    </w:p>
    <w:p w:rsidRPr="0011405A" w:rsidR="006B782C" w:rsidP="006B782C" w:rsidRDefault="006B782C" w14:paraId="036BE5E4" w14:textId="40EDCEBD">
      <w:pPr>
        <w:spacing w:line="259" w:lineRule="auto"/>
        <w:ind w:firstLine="360"/>
        <w:jc w:val="center"/>
        <w:rPr>
          <w:rFonts w:ascii="Times New Roman" w:hAnsi="Times New Roman" w:cs="Times New Roman"/>
          <w:sz w:val="28"/>
          <w:szCs w:val="28"/>
        </w:rPr>
      </w:pPr>
      <w:r>
        <w:rPr>
          <w:noProof/>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1">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rsidRPr="009F72E2" w:rsidR="006B782C" w:rsidP="006B782C" w:rsidRDefault="006B782C" w14:paraId="5D5F1A2B" w14:textId="77777777">
      <w:pPr>
        <w:spacing w:line="259" w:lineRule="auto"/>
        <w:ind w:firstLine="360"/>
        <w:rPr>
          <w:rFonts w:ascii="Times New Roman" w:hAnsi="Times New Roman" w:cs="Times New Roman"/>
          <w:sz w:val="28"/>
          <w:szCs w:val="28"/>
        </w:rPr>
      </w:pPr>
    </w:p>
    <w:p w:rsidRPr="00570CF2" w:rsidR="006B782C" w:rsidP="006B782C" w:rsidRDefault="006B782C" w14:paraId="247BC242" w14:textId="77777777">
      <w:pPr>
        <w:pStyle w:val="2"/>
      </w:pPr>
      <w:bookmarkStart w:name="_Toc345672041" w:id="26"/>
      <w:bookmarkStart w:name="_Toc153318778" w:id="27"/>
      <w:r w:rsidRPr="00570CF2">
        <w:t>Розробка генератора коду</w:t>
      </w:r>
      <w:bookmarkEnd w:id="26"/>
      <w:bookmarkEnd w:id="27"/>
    </w:p>
    <w:p w:rsidR="006B782C" w:rsidP="006B782C" w:rsidRDefault="006B782C" w14:paraId="3AD82143" w14:textId="77777777">
      <w:pPr>
        <w:spacing w:line="259" w:lineRule="auto"/>
        <w:ind w:firstLine="360"/>
        <w:rPr>
          <w:rFonts w:ascii="Times New Roman" w:hAnsi="Times New Roman" w:cs="Times New Roman"/>
          <w:sz w:val="28"/>
          <w:szCs w:val="28"/>
        </w:rPr>
      </w:pPr>
    </w:p>
    <w:p w:rsidRPr="00570CF2" w:rsidR="006B782C" w:rsidP="006B782C" w:rsidRDefault="006B782C" w14:paraId="1080E587"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rsidRPr="00A61B6F" w:rsidR="006B782C" w:rsidP="006B782C" w:rsidRDefault="006B782C" w14:paraId="3BF22BE2" w14:textId="77777777">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rsidRPr="00A61B6F" w:rsidR="006B782C" w:rsidP="006B782C" w:rsidRDefault="006B782C" w14:paraId="548A4DA6" w14:textId="77777777">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rsidRPr="00570CF2" w:rsidR="006B782C" w:rsidP="006B782C" w:rsidRDefault="006B782C" w14:paraId="58D1BD42"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rsidRPr="00570CF2" w:rsidR="006B782C" w:rsidP="006B782C" w:rsidRDefault="006B782C" w14:paraId="015672A9"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rsidRPr="00570CF2" w:rsidR="006B782C" w:rsidP="006B782C" w:rsidRDefault="006B782C" w14:paraId="6C795D29"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rsidR="006B782C" w:rsidP="006B782C" w:rsidRDefault="006B782C" w14:paraId="06F7EEB4"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r>
        <w:rPr>
          <w:rFonts w:ascii="Times New Roman" w:hAnsi="Times New Roman" w:cs="Times New Roman"/>
          <w:sz w:val="28"/>
          <w:szCs w:val="28"/>
        </w:rPr>
        <w:t>.</w:t>
      </w:r>
    </w:p>
    <w:p w:rsidR="006B782C" w:rsidP="006B782C" w:rsidRDefault="006B782C" w14:paraId="708D1155"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6B782C" w:rsidP="006B782C" w:rsidRDefault="006B782C" w14:paraId="6EDECE94" w14:textId="77777777">
      <w:pPr>
        <w:spacing w:line="259" w:lineRule="auto"/>
        <w:ind w:firstLine="360"/>
        <w:rPr>
          <w:rFonts w:ascii="Times New Roman" w:hAnsi="Times New Roman" w:cs="Times New Roman"/>
          <w:sz w:val="28"/>
          <w:szCs w:val="28"/>
        </w:rPr>
      </w:pPr>
    </w:p>
    <w:p w:rsidRPr="00233E3C" w:rsidR="006B782C" w:rsidP="006B782C" w:rsidRDefault="006B782C" w14:paraId="74A808C3" w14:textId="77777777">
      <w:pPr>
        <w:pStyle w:val="3"/>
      </w:pPr>
      <w:bookmarkStart w:name="_Toc153318779" w:id="28"/>
      <w:r w:rsidRPr="00233E3C">
        <w:t>Розробка граф-схеми алгоритму</w:t>
      </w:r>
      <w:bookmarkEnd w:id="28"/>
    </w:p>
    <w:p w:rsidR="006B782C" w:rsidP="006B782C" w:rsidRDefault="006B782C" w14:paraId="6D650A90" w14:textId="77777777">
      <w:pPr>
        <w:jc w:val="center"/>
      </w:pPr>
    </w:p>
    <w:p w:rsidRPr="006B4F3D" w:rsidR="006B782C" w:rsidP="006B782C" w:rsidRDefault="006B782C" w14:paraId="58531B8A" w14:textId="77777777">
      <w:pPr>
        <w:jc w:val="center"/>
        <w:rPr>
          <w:lang w:val="en-US"/>
        </w:rPr>
      </w:pPr>
      <w:r>
        <w:object w:dxaOrig="6270" w:dyaOrig="6749" w14:anchorId="6EB2ECC1">
          <v:shape id="_x0000_i1026" style="width:309.75pt;height:338.25pt" o:ole="" type="#_x0000_t75">
            <v:imagedata o:title="" r:id="rId12"/>
          </v:shape>
          <o:OLEObject Type="Embed" ProgID="Visio.Drawing.15" ShapeID="_x0000_i1026" DrawAspect="Content" ObjectID="_1791650924" r:id="rId13"/>
        </w:object>
      </w:r>
    </w:p>
    <w:p w:rsidRPr="000E22A7" w:rsidR="006B782C" w:rsidP="006B782C" w:rsidRDefault="006B782C" w14:paraId="07546643" w14:textId="74A53C43">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rsidR="006B782C" w:rsidP="006B782C" w:rsidRDefault="006B782C" w14:paraId="4BE3C5BF" w14:textId="77777777">
      <w:pPr>
        <w:spacing w:line="259" w:lineRule="auto"/>
        <w:ind w:firstLine="360"/>
        <w:rPr>
          <w:rFonts w:ascii="Times New Roman" w:hAnsi="Times New Roman" w:cs="Times New Roman"/>
          <w:sz w:val="28"/>
          <w:szCs w:val="28"/>
        </w:rPr>
      </w:pPr>
    </w:p>
    <w:p w:rsidR="006B782C" w:rsidP="006B782C" w:rsidRDefault="006B782C" w14:paraId="7C260D12"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570CF2" w:rsidR="006B782C" w:rsidP="006B782C" w:rsidRDefault="006B782C" w14:paraId="5AD05FD4" w14:textId="77777777">
      <w:pPr>
        <w:pStyle w:val="3"/>
      </w:pPr>
      <w:bookmarkStart w:name="_Toc345672042" w:id="29"/>
      <w:bookmarkStart w:name="_Toc153318780" w:id="30"/>
      <w:r w:rsidRPr="00570CF2">
        <w:t xml:space="preserve">Опис </w:t>
      </w:r>
      <w:r>
        <w:t xml:space="preserve">програми реалізації </w:t>
      </w:r>
      <w:r w:rsidRPr="00570CF2">
        <w:t>генератора коду</w:t>
      </w:r>
      <w:bookmarkEnd w:id="29"/>
      <w:bookmarkEnd w:id="30"/>
    </w:p>
    <w:p w:rsidR="006B782C" w:rsidP="006B782C" w:rsidRDefault="006B782C" w14:paraId="06F91E43" w14:textId="77777777">
      <w:pPr>
        <w:spacing w:line="259" w:lineRule="auto"/>
        <w:ind w:firstLine="360"/>
        <w:rPr>
          <w:rFonts w:ascii="Times New Roman" w:hAnsi="Times New Roman" w:cs="Times New Roman"/>
          <w:sz w:val="28"/>
          <w:szCs w:val="28"/>
        </w:rPr>
      </w:pPr>
    </w:p>
    <w:p w:rsidRPr="00570CF2" w:rsidR="006B782C" w:rsidP="006B782C" w:rsidRDefault="006B782C" w14:paraId="1E0AA671" w14:textId="5ADC0BA0">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Pr="00C86F84" w:rsidR="007229B6">
        <w:rPr>
          <w:rFonts w:ascii="Times New Roman" w:hAnsi="Times New Roman" w:cs="Times New Roman"/>
          <w:sz w:val="28"/>
          <w:szCs w:val="28"/>
        </w:rPr>
        <w:t>дан</w:t>
      </w:r>
      <w:r w:rsidR="007229B6">
        <w:rPr>
          <w:rFonts w:ascii="Times New Roman" w:hAnsi="Times New Roman" w:cs="Times New Roman"/>
          <w:sz w:val="28"/>
          <w:szCs w:val="28"/>
        </w:rPr>
        <w:t>ому</w:t>
      </w:r>
      <w:r w:rsidRPr="00C86F84" w:rsidR="007229B6">
        <w:rPr>
          <w:rFonts w:ascii="Times New Roman" w:hAnsi="Times New Roman" w:cs="Times New Roman"/>
          <w:sz w:val="28"/>
          <w:szCs w:val="28"/>
        </w:rPr>
        <w:t xml:space="preserve"> </w:t>
      </w:r>
      <w:r w:rsidRPr="00EE2374" w:rsidR="007229B6">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rsidRPr="00570CF2" w:rsidR="006B782C" w:rsidP="006B782C" w:rsidRDefault="006B782C" w14:paraId="199FF613"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rsidRPr="00570CF2" w:rsidR="006B782C" w:rsidP="006B782C" w:rsidRDefault="006B782C" w14:paraId="28AFF325"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rsidRPr="00570CF2" w:rsidR="006B782C" w:rsidP="006B782C" w:rsidRDefault="006B782C" w14:paraId="010FADC8"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rsidRPr="00570CF2" w:rsidR="006B782C" w:rsidP="006B782C" w:rsidRDefault="006B782C" w14:paraId="518A953E"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rsidRPr="00570CF2" w:rsidR="006B782C" w:rsidP="006B782C" w:rsidRDefault="006B782C" w14:paraId="4C8C3F38"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rsidRPr="00570CF2" w:rsidR="006B782C" w:rsidP="006B782C" w:rsidRDefault="006B782C" w14:paraId="3B622887"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rsidRPr="00570CF2" w:rsidR="006B782C" w:rsidP="006B782C" w:rsidRDefault="006B782C" w14:paraId="3FB98D13"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rsidRPr="00570CF2" w:rsidR="006B782C" w:rsidP="006B782C" w:rsidRDefault="006B782C" w14:paraId="4C65D710"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rsidRPr="00570CF2" w:rsidR="006B782C" w:rsidP="006B782C" w:rsidRDefault="006B782C" w14:paraId="79F84D63"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ератор формує код завершення ассемблерної програми.</w:t>
      </w:r>
    </w:p>
    <w:p w:rsidR="006B782C" w:rsidP="006B782C" w:rsidRDefault="006B782C" w14:paraId="45BDC13B" w14:textId="77777777">
      <w:pPr>
        <w:spacing w:line="259" w:lineRule="auto"/>
        <w:rPr>
          <w:rFonts w:ascii="Times New Roman" w:hAnsi="Times New Roman" w:eastAsiaTheme="majorEastAsia" w:cstheme="majorBidi"/>
          <w:b/>
          <w:bCs/>
          <w:sz w:val="36"/>
          <w:szCs w:val="36"/>
        </w:rPr>
      </w:pPr>
      <w:r>
        <w:br w:type="page"/>
      </w:r>
    </w:p>
    <w:p w:rsidRPr="00A61B6F" w:rsidR="006B782C" w:rsidP="006B782C" w:rsidRDefault="006B782C" w14:paraId="1BAACE6D" w14:textId="77777777">
      <w:pPr>
        <w:pStyle w:val="1"/>
      </w:pPr>
      <w:bookmarkStart w:name="_Toc345672043" w:id="31"/>
      <w:r w:rsidRPr="00A049D4">
        <w:rPr>
          <w:lang w:val="ru-RU"/>
        </w:rPr>
        <w:t xml:space="preserve"> </w:t>
      </w:r>
      <w:bookmarkStart w:name="_Toc153318781" w:id="32"/>
      <w:r w:rsidRPr="00A61B6F">
        <w:t>Опис програми</w:t>
      </w:r>
      <w:bookmarkEnd w:id="31"/>
      <w:bookmarkEnd w:id="32"/>
    </w:p>
    <w:p w:rsidR="006B782C" w:rsidP="006B782C" w:rsidRDefault="006B782C" w14:paraId="02BDE4D9" w14:textId="77777777">
      <w:pPr>
        <w:spacing w:line="259" w:lineRule="auto"/>
        <w:ind w:firstLine="360"/>
        <w:rPr>
          <w:rFonts w:ascii="Times New Roman" w:hAnsi="Times New Roman" w:cs="Times New Roman"/>
          <w:sz w:val="28"/>
          <w:szCs w:val="28"/>
        </w:rPr>
      </w:pPr>
    </w:p>
    <w:p w:rsidRPr="00DA4917" w:rsidR="006B782C" w:rsidP="006B782C" w:rsidRDefault="006B782C" w14:paraId="4A01039E" w14:textId="77777777">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r>
        <w:rPr>
          <w:rFonts w:ascii="Cascadia Mono" w:hAnsi="Cascadia Mono" w:cs="Cascadia Mono"/>
          <w:color w:val="2B91AF"/>
          <w:sz w:val="19"/>
          <w:szCs w:val="19"/>
        </w:rPr>
        <w:t>BackusRule</w:t>
      </w:r>
      <w:r>
        <w:rPr>
          <w:rFonts w:ascii="Times New Roman" w:hAnsi="Times New Roman" w:cs="Times New Roman"/>
          <w:sz w:val="28"/>
          <w:szCs w:val="28"/>
        </w:rPr>
        <w:t xml:space="preserve"> та </w:t>
      </w:r>
      <w:r>
        <w:rPr>
          <w:rFonts w:ascii="Cascadia Mono" w:hAnsi="Cascadia Mono" w:cs="Cascadia Mono"/>
          <w:color w:val="2B91AF"/>
          <w:sz w:val="19"/>
          <w:szCs w:val="19"/>
        </w:rPr>
        <w:t xml:space="preserve">BackusRuleItem </w:t>
      </w:r>
      <w:r>
        <w:rPr>
          <w:rFonts w:ascii="Times New Roman" w:hAnsi="Times New Roman" w:cs="Times New Roman"/>
          <w:sz w:val="28"/>
          <w:szCs w:val="28"/>
        </w:rPr>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rsidR="006B782C" w:rsidP="006B782C" w:rsidRDefault="006B782C" w14:paraId="23F4936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rsidR="006B782C" w:rsidP="006B782C" w:rsidRDefault="006B782C" w14:paraId="78C6A59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77CB51EB"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4E1289E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38411B3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B782C" w:rsidP="006B782C" w:rsidRDefault="006B782C" w14:paraId="34BCEA16" w14:textId="77777777">
      <w:pPr>
        <w:autoSpaceDE w:val="0"/>
        <w:autoSpaceDN w:val="0"/>
        <w:adjustRightInd w:val="0"/>
        <w:spacing w:after="0" w:line="240" w:lineRule="auto"/>
        <w:rPr>
          <w:rFonts w:ascii="Cascadia Mono" w:hAnsi="Cascadia Mono" w:cs="Cascadia Mono"/>
          <w:color w:val="000000"/>
          <w:sz w:val="19"/>
          <w:szCs w:val="19"/>
        </w:rPr>
      </w:pPr>
    </w:p>
    <w:p w:rsidR="006B782C" w:rsidP="006B782C" w:rsidRDefault="006B782C" w14:paraId="4E6D2C2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rsidR="006B782C" w:rsidP="006B782C" w:rsidRDefault="006B782C" w14:paraId="4D44A08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5CD011C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3546968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700951FE"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309B69C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B782C" w:rsidP="006B782C" w:rsidRDefault="006B782C" w14:paraId="55358501" w14:textId="77777777">
      <w:pPr>
        <w:autoSpaceDE w:val="0"/>
        <w:autoSpaceDN w:val="0"/>
        <w:adjustRightInd w:val="0"/>
        <w:spacing w:after="0" w:line="240" w:lineRule="auto"/>
        <w:rPr>
          <w:rFonts w:ascii="Cascadia Mono" w:hAnsi="Cascadia Mono" w:cs="Cascadia Mono"/>
          <w:color w:val="000000"/>
          <w:sz w:val="19"/>
          <w:szCs w:val="19"/>
        </w:rPr>
      </w:pPr>
    </w:p>
    <w:p w:rsidR="006B782C" w:rsidP="006B782C" w:rsidRDefault="006B782C" w14:paraId="013C5A6C"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rsidR="006B782C" w:rsidP="006B782C" w:rsidRDefault="006B782C" w14:paraId="036599A9"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6BC4934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rsidR="006B782C" w:rsidP="006B782C" w:rsidRDefault="006B782C" w14:paraId="6F52060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38BF0ECB"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rsidR="006B782C" w:rsidP="006B782C" w:rsidRDefault="006B782C" w14:paraId="14A75525" w14:textId="77777777">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rsidR="006B782C" w:rsidP="006B782C" w:rsidRDefault="006B782C" w14:paraId="727A2649" w14:textId="77777777">
      <w:pPr>
        <w:autoSpaceDE w:val="0"/>
        <w:autoSpaceDN w:val="0"/>
        <w:adjustRightInd w:val="0"/>
        <w:spacing w:after="0" w:line="240" w:lineRule="auto"/>
        <w:rPr>
          <w:rFonts w:ascii="Consolas" w:hAnsi="Consolas" w:cs="Consolas"/>
          <w:color w:val="0000FF"/>
          <w:sz w:val="19"/>
          <w:szCs w:val="19"/>
        </w:rPr>
      </w:pPr>
    </w:p>
    <w:p w:rsidR="006B782C" w:rsidP="006B782C" w:rsidRDefault="006B782C" w14:paraId="531BA10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rsidR="006B782C" w:rsidP="006B782C" w:rsidRDefault="006B782C" w14:paraId="65FE442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6689F44B"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rsidR="006B782C" w:rsidP="006B782C" w:rsidRDefault="006B782C" w14:paraId="556DD6CF"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71D69CD0"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B782C" w:rsidP="006B782C" w:rsidRDefault="006B782C" w14:paraId="514ABAB1" w14:textId="77777777">
      <w:pPr>
        <w:autoSpaceDE w:val="0"/>
        <w:autoSpaceDN w:val="0"/>
        <w:adjustRightInd w:val="0"/>
        <w:spacing w:after="0" w:line="240" w:lineRule="auto"/>
        <w:rPr>
          <w:rFonts w:ascii="Cascadia Mono" w:hAnsi="Cascadia Mono" w:cs="Cascadia Mono"/>
          <w:color w:val="000000"/>
          <w:sz w:val="19"/>
          <w:szCs w:val="19"/>
        </w:rPr>
      </w:pPr>
    </w:p>
    <w:p w:rsidR="006B782C" w:rsidP="006B782C" w:rsidRDefault="006B782C" w14:paraId="3AE8FE2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rsidR="006B782C" w:rsidP="006B782C" w:rsidRDefault="006B782C" w14:paraId="176A0C10"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5A5D6DA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4D4436BF"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emicolon</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4CF5152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7138615C"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1AFC067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de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51913A21" w14:textId="77777777">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rsidR="006B782C" w:rsidP="006B782C" w:rsidRDefault="006B782C" w14:paraId="4B6FEC96" w14:textId="77777777">
      <w:pPr>
        <w:autoSpaceDE w:val="0"/>
        <w:autoSpaceDN w:val="0"/>
        <w:adjustRightInd w:val="0"/>
        <w:spacing w:after="0" w:line="240" w:lineRule="auto"/>
        <w:rPr>
          <w:rFonts w:ascii="Consolas" w:hAnsi="Consolas" w:cs="Consolas"/>
          <w:color w:val="0000FF"/>
          <w:sz w:val="19"/>
          <w:szCs w:val="19"/>
        </w:rPr>
      </w:pPr>
    </w:p>
    <w:p w:rsidR="006B782C" w:rsidP="006B782C" w:rsidRDefault="006B782C" w14:paraId="1FD42636"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Бекуса-Наура за допомогою цих структур. Наприклад </w:t>
      </w:r>
      <w:r>
        <w:rPr>
          <w:rFonts w:ascii="Cascadia Mono" w:hAnsi="Cascadia Mono" w:cs="Cascadia Mono"/>
          <w:color w:val="000000"/>
          <w:sz w:val="19"/>
          <w:szCs w:val="19"/>
        </w:rPr>
        <w:t xml:space="preserve">topRul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rsidR="006B782C" w:rsidP="006B782C" w:rsidRDefault="006B782C" w14:paraId="28CAB8CA" w14:textId="77777777">
      <w:pPr>
        <w:autoSpaceDE w:val="0"/>
        <w:autoSpaceDN w:val="0"/>
        <w:adjustRightInd w:val="0"/>
        <w:spacing w:after="0" w:line="240" w:lineRule="auto"/>
        <w:ind w:firstLine="708"/>
        <w:rPr>
          <w:rFonts w:ascii="Times New Roman" w:hAnsi="Times New Roman" w:cs="Times New Roman"/>
          <w:color w:val="000000"/>
          <w:sz w:val="28"/>
          <w:szCs w:val="28"/>
        </w:rPr>
      </w:pPr>
    </w:p>
    <w:p w:rsidRPr="00EB711B" w:rsidR="006B782C" w:rsidP="006B782C" w:rsidRDefault="006B782C" w14:paraId="041FE8B1"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r>
        <w:rPr>
          <w:rFonts w:ascii="Cascadia Mono" w:hAnsi="Cascadia Mono" w:cs="Cascadia Mono"/>
          <w:color w:val="2B91AF"/>
          <w:sz w:val="19"/>
          <w:szCs w:val="19"/>
        </w:rPr>
        <w:t>BackusRule</w:t>
      </w:r>
      <w:r>
        <w:rPr>
          <w:rFonts w:ascii="Times New Roman" w:hAnsi="Times New Roman" w:cs="Times New Roman"/>
          <w:color w:val="000000"/>
          <w:sz w:val="28"/>
          <w:szCs w:val="28"/>
        </w:rPr>
        <w:t xml:space="preserve"> описаний порядок токенів для певного правила. А в структурі </w:t>
      </w:r>
      <w:r>
        <w:rPr>
          <w:rFonts w:ascii="Cascadia Mono" w:hAnsi="Cascadia Mono" w:cs="Cascadia Mono"/>
          <w:color w:val="2B91AF"/>
          <w:sz w:val="19"/>
          <w:szCs w:val="19"/>
        </w:rPr>
        <w:t>BackusRuleItem</w:t>
      </w:r>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r>
        <w:rPr>
          <w:rFonts w:ascii="Cascadia Mono" w:hAnsi="Cascadia Mono" w:cs="Cascadia Mono"/>
          <w:color w:val="000000"/>
          <w:sz w:val="19"/>
          <w:szCs w:val="19"/>
        </w:rPr>
        <w:t xml:space="preserve">writ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rsidR="006B782C" w:rsidP="006B782C" w:rsidRDefault="006B782C" w14:paraId="572E7078" w14:textId="77777777">
      <w:pPr>
        <w:autoSpaceDE w:val="0"/>
        <w:autoSpaceDN w:val="0"/>
        <w:adjustRightInd w:val="0"/>
        <w:spacing w:after="0" w:line="240" w:lineRule="auto"/>
        <w:rPr>
          <w:rFonts w:ascii="Times New Roman" w:hAnsi="Times New Roman" w:cs="Times New Roman"/>
          <w:color w:val="000000"/>
          <w:sz w:val="28"/>
          <w:szCs w:val="28"/>
        </w:rPr>
      </w:pPr>
    </w:p>
    <w:p w:rsidR="006B782C" w:rsidP="006B782C" w:rsidRDefault="006B782C" w14:paraId="2B9D7ED7" w14:textId="77777777">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rsidR="006B782C" w:rsidP="006B782C" w:rsidRDefault="006B782C" w14:paraId="5417D060"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rsidRPr="002B0833" w:rsidR="006B782C" w:rsidP="006B782C" w:rsidRDefault="006B782C" w14:paraId="30A1DDA6" w14:textId="77777777">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Token</w:t>
      </w:r>
    </w:p>
    <w:p w:rsidRPr="002B0833" w:rsidR="006B782C" w:rsidP="006B782C" w:rsidRDefault="006B782C" w14:paraId="4CC0FCED" w14:textId="77777777">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BackusRule</w:t>
      </w:r>
      <w:r w:rsidRPr="002B0833">
        <w:rPr>
          <w:rFonts w:ascii="Times New Roman" w:hAnsi="Times New Roman" w:cs="Times New Roman"/>
          <w:color w:val="000000"/>
          <w:sz w:val="28"/>
          <w:szCs w:val="28"/>
        </w:rPr>
        <w:t xml:space="preserve"> </w:t>
      </w:r>
    </w:p>
    <w:p w:rsidRPr="002B0833" w:rsidR="006B782C" w:rsidP="006B782C" w:rsidRDefault="006B782C" w14:paraId="22B3DED9" w14:textId="77777777">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GeneratorItem</w:t>
      </w:r>
    </w:p>
    <w:p w:rsidR="006B782C" w:rsidP="006B782C" w:rsidRDefault="006B782C" w14:paraId="697900FF" w14:textId="77777777">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rsidR="006B782C" w:rsidP="006B782C" w:rsidRDefault="006B782C" w14:paraId="6228327E" w14:textId="77777777">
      <w:pPr>
        <w:autoSpaceDE w:val="0"/>
        <w:autoSpaceDN w:val="0"/>
        <w:adjustRightInd w:val="0"/>
        <w:spacing w:after="0" w:line="240" w:lineRule="auto"/>
        <w:rPr>
          <w:rFonts w:ascii="Times New Roman" w:hAnsi="Times New Roman" w:cs="Times New Roman"/>
          <w:color w:val="000000"/>
          <w:sz w:val="28"/>
          <w:szCs w:val="28"/>
        </w:rPr>
      </w:pPr>
    </w:p>
    <w:p w:rsidR="006B782C" w:rsidP="006B782C" w:rsidRDefault="006B782C" w14:paraId="3B25EF47"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парсингу програми використовується інтерфейс </w:t>
      </w:r>
      <w:r>
        <w:rPr>
          <w:rFonts w:ascii="Cascadia Mono" w:hAnsi="Cascadia Mono" w:cs="Cascadia Mono"/>
          <w:color w:val="2B91AF"/>
          <w:sz w:val="19"/>
          <w:szCs w:val="19"/>
        </w:rPr>
        <w:t>IToken</w:t>
      </w:r>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rsidR="006B782C" w:rsidP="006B782C" w:rsidRDefault="006B782C" w14:paraId="39595906" w14:textId="77777777">
      <w:pPr>
        <w:autoSpaceDE w:val="0"/>
        <w:autoSpaceDN w:val="0"/>
        <w:adjustRightInd w:val="0"/>
        <w:spacing w:after="0" w:line="240" w:lineRule="auto"/>
        <w:rPr>
          <w:rFonts w:ascii="Times New Roman" w:hAnsi="Times New Roman" w:cs="Times New Roman"/>
          <w:color w:val="000000"/>
          <w:sz w:val="28"/>
          <w:szCs w:val="28"/>
        </w:rPr>
      </w:pPr>
    </w:p>
    <w:p w:rsidR="006B782C" w:rsidP="006B782C" w:rsidRDefault="006B782C" w14:paraId="33B91A0A" w14:textId="77777777">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Бекуса-Наура для своєї роботи використовують інтерфейс </w:t>
      </w:r>
      <w:r>
        <w:rPr>
          <w:rFonts w:ascii="Cascadia Mono" w:hAnsi="Cascadia Mono" w:cs="Cascadia Mono"/>
          <w:color w:val="2B91AF"/>
          <w:sz w:val="19"/>
          <w:szCs w:val="19"/>
        </w:rPr>
        <w:t>IBackusRule</w:t>
      </w:r>
      <w:r>
        <w:rPr>
          <w:rFonts w:ascii="Times New Roman" w:hAnsi="Times New Roman" w:cs="Times New Roman"/>
          <w:sz w:val="28"/>
          <w:szCs w:val="28"/>
        </w:rPr>
        <w:t xml:space="preserve">. Це дозволяє викликати функцію перевірки </w:t>
      </w:r>
      <w:r>
        <w:rPr>
          <w:rFonts w:ascii="Cascadia Mono" w:hAnsi="Cascadia Mono" w:cs="Cascadia Mono"/>
          <w:color w:val="000000"/>
          <w:sz w:val="19"/>
          <w:szCs w:val="19"/>
        </w:rPr>
        <w:t xml:space="preserve">check </w:t>
      </w:r>
      <w:r>
        <w:rPr>
          <w:rFonts w:ascii="Times New Roman" w:hAnsi="Times New Roman" w:cs="Times New Roman"/>
          <w:color w:val="000000"/>
          <w:sz w:val="28"/>
          <w:szCs w:val="28"/>
        </w:rPr>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rsidR="006B782C" w:rsidP="006B782C" w:rsidRDefault="006B782C" w14:paraId="5F28C9D2" w14:textId="77777777">
      <w:pPr>
        <w:autoSpaceDE w:val="0"/>
        <w:autoSpaceDN w:val="0"/>
        <w:adjustRightInd w:val="0"/>
        <w:spacing w:after="0" w:line="240" w:lineRule="auto"/>
        <w:rPr>
          <w:rFonts w:ascii="Cascadia Mono" w:hAnsi="Cascadia Mono" w:cs="Cascadia Mono"/>
          <w:color w:val="2B91AF"/>
          <w:sz w:val="19"/>
          <w:szCs w:val="19"/>
        </w:rPr>
      </w:pPr>
    </w:p>
    <w:p w:rsidR="006B782C" w:rsidP="006B782C" w:rsidRDefault="006B782C" w14:paraId="3AD3757A"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r>
        <w:rPr>
          <w:rFonts w:ascii="Cascadia Mono" w:hAnsi="Cascadia Mono" w:cs="Cascadia Mono"/>
          <w:color w:val="2B91AF"/>
          <w:sz w:val="19"/>
          <w:szCs w:val="19"/>
        </w:rPr>
        <w:t>IGeneratorItem</w:t>
      </w:r>
      <w:r>
        <w:rPr>
          <w:rFonts w:ascii="Times New Roman" w:hAnsi="Times New Roman" w:cs="Times New Roman"/>
          <w:color w:val="000000"/>
          <w:sz w:val="28"/>
          <w:szCs w:val="28"/>
        </w:rPr>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Pr>
          <w:rFonts w:ascii="Cascadia Mono" w:hAnsi="Cascadia Mono" w:cs="Cascadia Mono"/>
          <w:color w:val="000000"/>
          <w:sz w:val="19"/>
          <w:szCs w:val="19"/>
        </w:rPr>
        <w:t xml:space="preserve">genCode </w:t>
      </w:r>
      <w:r>
        <w:rPr>
          <w:rFonts w:ascii="Times New Roman" w:hAnsi="Times New Roman" w:cs="Times New Roman"/>
          <w:color w:val="000000"/>
          <w:sz w:val="28"/>
          <w:szCs w:val="28"/>
        </w:rPr>
        <w:t>яка використовується генератором, що дозволяє записати необхідний асемблерний код який буде згенерований певним токеном. Наприклад:</w:t>
      </w:r>
    </w:p>
    <w:p w:rsidRPr="0069382C" w:rsidR="006B782C" w:rsidP="006B782C" w:rsidRDefault="006B782C" w14:paraId="5D4E8A48" w14:textId="77777777">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r>
        <w:rPr>
          <w:rFonts w:ascii="Cascadia Mono" w:hAnsi="Cascadia Mono" w:cs="Cascadia Mono"/>
          <w:color w:val="2B91AF"/>
          <w:sz w:val="19"/>
          <w:szCs w:val="19"/>
        </w:rPr>
        <w:t>Greate</w:t>
      </w:r>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rsidR="006B782C" w:rsidP="006B782C" w:rsidRDefault="006B782C" w14:paraId="291BD881" w14:textId="77777777">
      <w:pPr>
        <w:autoSpaceDE w:val="0"/>
        <w:autoSpaceDN w:val="0"/>
        <w:adjustRightInd w:val="0"/>
        <w:spacing w:after="0" w:line="240" w:lineRule="auto"/>
        <w:ind w:firstLine="708"/>
        <w:rPr>
          <w:rFonts w:ascii="Times New Roman" w:hAnsi="Times New Roman" w:cs="Times New Roman"/>
          <w:color w:val="000000"/>
          <w:sz w:val="28"/>
          <w:szCs w:val="28"/>
        </w:rPr>
      </w:pPr>
    </w:p>
    <w:p w:rsidR="006B782C" w:rsidP="006B782C" w:rsidRDefault="006B782C" w14:paraId="2C4D995E"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rsidR="006B782C" w:rsidP="006B782C" w:rsidRDefault="006B782C" w14:paraId="3801701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rsidR="006B782C" w:rsidP="006B782C" w:rsidRDefault="006B782C" w14:paraId="2A35B3AA" w14:textId="77777777">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rsidR="006B782C" w:rsidP="006B782C" w:rsidRDefault="006B782C" w14:paraId="693A590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7E7613F7"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rsidR="006B782C" w:rsidP="006B782C" w:rsidRDefault="006B782C" w14:paraId="12E8F44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rsidR="006B782C" w:rsidP="006B782C" w:rsidRDefault="006B782C" w14:paraId="0DF0F455" w14:textId="77777777">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6FDA29DB" w14:textId="77777777">
      <w:pPr>
        <w:autoSpaceDE w:val="0"/>
        <w:autoSpaceDN w:val="0"/>
        <w:adjustRightInd w:val="0"/>
        <w:spacing w:after="0" w:line="240" w:lineRule="auto"/>
        <w:ind w:firstLine="708"/>
        <w:rPr>
          <w:rFonts w:ascii="Cascadia Mono" w:hAnsi="Cascadia Mono" w:cs="Cascadia Mono"/>
          <w:color w:val="000000"/>
          <w:sz w:val="19"/>
          <w:szCs w:val="19"/>
        </w:rPr>
      </w:pPr>
    </w:p>
    <w:p w:rsidR="006B782C" w:rsidP="006B782C" w:rsidRDefault="006B782C" w14:paraId="1F84B39E"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r>
        <w:rPr>
          <w:rFonts w:ascii="Cascadia Mono" w:hAnsi="Cascadia Mono" w:cs="Cascadia Mono"/>
          <w:color w:val="000000"/>
          <w:sz w:val="19"/>
          <w:szCs w:val="19"/>
        </w:rPr>
        <w:t>RegPROC</w:t>
      </w:r>
      <w:r>
        <w:rPr>
          <w:rFonts w:ascii="Times New Roman" w:hAnsi="Times New Roman" w:cs="Times New Roman"/>
          <w:color w:val="000000"/>
          <w:sz w:val="28"/>
          <w:szCs w:val="28"/>
        </w:rPr>
        <w:t xml:space="preserve"> токен за потреби реєструє процедуру у генераторі.</w:t>
      </w:r>
    </w:p>
    <w:p w:rsidR="006B782C" w:rsidP="006B782C" w:rsidRDefault="006B782C" w14:paraId="40EB6E05" w14:textId="77777777">
      <w:pPr>
        <w:autoSpaceDE w:val="0"/>
        <w:autoSpaceDN w:val="0"/>
        <w:adjustRightInd w:val="0"/>
        <w:spacing w:after="0" w:line="240" w:lineRule="auto"/>
        <w:ind w:firstLine="708"/>
        <w:rPr>
          <w:rFonts w:ascii="Times New Roman" w:hAnsi="Times New Roman" w:cs="Times New Roman"/>
          <w:color w:val="000000"/>
          <w:sz w:val="28"/>
          <w:szCs w:val="28"/>
        </w:rPr>
      </w:pPr>
    </w:p>
    <w:p w:rsidR="006B782C" w:rsidP="006B782C" w:rsidRDefault="006B782C" w14:paraId="22E8837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rsidR="006B782C" w:rsidP="006B782C" w:rsidRDefault="006B782C" w14:paraId="4D0766C8"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2FFEF39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rsidR="006B782C" w:rsidP="006B782C" w:rsidRDefault="006B782C" w14:paraId="62D438D4"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B782C" w:rsidP="006B782C" w:rsidRDefault="006B782C" w14:paraId="02950DB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rsidR="006B782C" w:rsidP="006B782C" w:rsidRDefault="006B782C" w14:paraId="2B3BB9C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rsidR="006B782C" w:rsidP="006B782C" w:rsidRDefault="006B782C" w14:paraId="2D53367B"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Pr="00E678EE" w:rsidR="006B782C" w:rsidP="006B782C" w:rsidRDefault="006B782C" w14:paraId="6C5DCAB9"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rsidR="006B782C" w:rsidP="006B782C" w:rsidRDefault="006B782C" w14:paraId="65370454" w14:textId="77777777">
      <w:pPr>
        <w:autoSpaceDE w:val="0"/>
        <w:autoSpaceDN w:val="0"/>
        <w:adjustRightInd w:val="0"/>
        <w:spacing w:after="0" w:line="240" w:lineRule="auto"/>
        <w:ind w:firstLine="708"/>
        <w:rPr>
          <w:rFonts w:ascii="Cascadia Mono" w:hAnsi="Cascadia Mono" w:cs="Cascadia Mono"/>
          <w:color w:val="000000"/>
          <w:sz w:val="19"/>
          <w:szCs w:val="19"/>
        </w:rPr>
      </w:pPr>
    </w:p>
    <w:p w:rsidR="006B782C" w:rsidP="006B782C" w:rsidRDefault="006B782C" w14:paraId="0AAE04B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rsidR="006B782C" w:rsidP="006B782C" w:rsidRDefault="006B782C" w14:paraId="50F810DC"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57ABB817"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rsidR="006B782C" w:rsidP="006B782C" w:rsidRDefault="006B782C" w14:paraId="71C220F8"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rsidR="006B782C" w:rsidP="006B782C" w:rsidRDefault="006B782C" w14:paraId="3F77C96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rsidR="006B782C" w:rsidP="006B782C" w:rsidRDefault="006B782C" w14:paraId="717618E8"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rsidR="006B782C" w:rsidP="006B782C" w:rsidRDefault="006B782C" w14:paraId="5AA667B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rsidR="006B782C" w:rsidP="006B782C" w:rsidRDefault="006B782C" w14:paraId="3CE636B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rsidR="006B782C" w:rsidP="006B782C" w:rsidRDefault="006B782C" w14:paraId="66CD024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rsidR="006B782C" w:rsidP="006B782C" w:rsidRDefault="006B782C" w14:paraId="61DC95A3"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rsidR="006B782C" w:rsidP="006B782C" w:rsidRDefault="006B782C" w14:paraId="66656B20"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rsidR="006B782C" w:rsidP="006B782C" w:rsidRDefault="006B782C" w14:paraId="5BCB8D74"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rsidR="006B782C" w:rsidP="006B782C" w:rsidRDefault="006B782C" w14:paraId="2AFE8B63"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rsidR="006B782C" w:rsidP="006B782C" w:rsidRDefault="006B782C" w14:paraId="02360C3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rsidR="006B782C" w:rsidP="006B782C" w:rsidRDefault="006B782C" w14:paraId="6E7E624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rsidR="006B782C" w:rsidP="006B782C" w:rsidRDefault="006B782C" w14:paraId="018C4923"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rsidR="006B782C" w:rsidP="006B782C" w:rsidRDefault="006B782C" w14:paraId="7DDE6EF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rsidR="006B782C" w:rsidP="006B782C" w:rsidRDefault="006B782C" w14:paraId="595332B3"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rsidR="006B782C" w:rsidP="006B782C" w:rsidRDefault="006B782C" w14:paraId="67CCDAE9"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rsidR="006B782C" w:rsidP="006B782C" w:rsidRDefault="006B782C" w14:paraId="38F70D5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rsidR="006B782C" w:rsidP="006B782C" w:rsidRDefault="006B782C" w14:paraId="78C77D45" w14:textId="77777777">
      <w:pPr>
        <w:autoSpaceDE w:val="0"/>
        <w:autoSpaceDN w:val="0"/>
        <w:adjustRightInd w:val="0"/>
        <w:spacing w:after="0" w:line="240" w:lineRule="auto"/>
        <w:rPr>
          <w:rFonts w:ascii="Cascadia Mono" w:hAnsi="Cascadia Mono" w:cs="Cascadia Mono"/>
          <w:color w:val="000000"/>
          <w:sz w:val="19"/>
          <w:szCs w:val="19"/>
        </w:rPr>
      </w:pPr>
    </w:p>
    <w:p w:rsidR="006B782C" w:rsidP="006B782C" w:rsidRDefault="006B782C" w14:paraId="181DC8E3" w14:textId="77777777">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49B07A04"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rsidRPr="0069382C" w:rsidR="006B782C" w:rsidP="006B782C" w:rsidRDefault="006B782C" w14:paraId="1245C538"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rsidR="006B782C" w:rsidP="006B782C" w:rsidRDefault="006B782C" w14:paraId="19ABC00D" w14:textId="77777777">
      <w:pPr>
        <w:autoSpaceDE w:val="0"/>
        <w:autoSpaceDN w:val="0"/>
        <w:adjustRightInd w:val="0"/>
        <w:spacing w:after="0" w:line="240" w:lineRule="auto"/>
        <w:rPr>
          <w:rFonts w:ascii="Consolas" w:hAnsi="Consolas" w:cs="Consolas"/>
          <w:color w:val="0000FF"/>
          <w:sz w:val="19"/>
          <w:szCs w:val="19"/>
        </w:rPr>
      </w:pPr>
    </w:p>
    <w:p w:rsidR="006B782C" w:rsidP="006B782C" w:rsidRDefault="006B782C" w14:paraId="6CF369DE" w14:textId="77777777">
      <w:pPr>
        <w:spacing w:line="259" w:lineRule="auto"/>
        <w:rPr>
          <w:rFonts w:ascii="Times New Roman" w:hAnsi="Times New Roman" w:eastAsiaTheme="majorEastAsia" w:cstheme="majorBidi"/>
          <w:b/>
          <w:bCs/>
          <w:sz w:val="36"/>
          <w:szCs w:val="36"/>
        </w:rPr>
      </w:pPr>
      <w:bookmarkStart w:name="_Toc345672044" w:id="33"/>
      <w:r>
        <w:br w:type="page"/>
      </w:r>
    </w:p>
    <w:p w:rsidRPr="00A61B6F" w:rsidR="006B782C" w:rsidP="006B782C" w:rsidRDefault="006B782C" w14:paraId="51315DDD" w14:textId="77777777">
      <w:pPr>
        <w:pStyle w:val="2"/>
      </w:pPr>
      <w:bookmarkStart w:name="_Toc153318782" w:id="34"/>
      <w:r w:rsidRPr="00A61B6F">
        <w:t>Опис інтерфейсу та інструкція користувачеві</w:t>
      </w:r>
      <w:bookmarkEnd w:id="33"/>
      <w:bookmarkEnd w:id="34"/>
    </w:p>
    <w:p w:rsidR="006B782C" w:rsidP="006B782C" w:rsidRDefault="006B782C" w14:paraId="6DEAB6A2" w14:textId="77777777"/>
    <w:p w:rsidRPr="0044683D" w:rsidR="006B782C" w:rsidP="006B782C" w:rsidRDefault="006B782C" w14:paraId="606D4C67" w14:textId="00BC04DB">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494A05">
        <w:rPr>
          <w:rFonts w:ascii="Times New Roman" w:hAnsi="Times New Roman" w:cs="Times New Roman"/>
          <w:sz w:val="28"/>
          <w:szCs w:val="28"/>
          <w:lang w:val="en-US"/>
        </w:rPr>
        <w:t>l12</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rsidRPr="0044683D" w:rsidR="006B782C" w:rsidP="006B782C" w:rsidRDefault="006B782C" w14:paraId="5C18E674" w14:textId="511B461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494A05">
        <w:rPr>
          <w:rFonts w:ascii="Times New Roman" w:hAnsi="Times New Roman" w:cs="Times New Roman"/>
          <w:sz w:val="28"/>
          <w:szCs w:val="28"/>
          <w:lang w:val="en-US"/>
        </w:rPr>
        <w:t>l12</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494A05">
        <w:rPr>
          <w:rFonts w:ascii="Times New Roman" w:hAnsi="Times New Roman" w:cs="Times New Roman"/>
          <w:sz w:val="28"/>
          <w:szCs w:val="28"/>
          <w:lang w:val="en-US"/>
        </w:rPr>
        <w:t>l12</w:t>
      </w:r>
      <w:r w:rsidRPr="0044683D">
        <w:rPr>
          <w:rFonts w:ascii="Times New Roman" w:hAnsi="Times New Roman" w:cs="Times New Roman"/>
          <w:sz w:val="28"/>
          <w:szCs w:val="28"/>
        </w:rPr>
        <w:t>"</w:t>
      </w:r>
    </w:p>
    <w:p w:rsidRPr="0044683D" w:rsidR="006B782C" w:rsidP="006B782C" w:rsidRDefault="006B782C" w14:paraId="424DE494" w14:textId="77777777">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rsidRPr="0044683D" w:rsidR="006B782C" w:rsidP="006B782C" w:rsidRDefault="006B782C" w14:paraId="4146E5F2" w14:textId="77777777">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rsidRPr="0044683D" w:rsidR="006B782C" w:rsidP="006B782C" w:rsidRDefault="006B782C" w14:paraId="57F04922" w14:textId="77777777">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Pr="0044683D">
        <w:rPr>
          <w:rFonts w:ascii="Times New Roman" w:hAnsi="Times New Roman" w:cs="Times New Roman"/>
          <w:sz w:val="28"/>
          <w:szCs w:val="28"/>
        </w:rPr>
        <w:t>asm.</w:t>
      </w:r>
    </w:p>
    <w:p w:rsidR="006B782C" w:rsidP="006B782C" w:rsidRDefault="006B782C" w14:paraId="38327D7C" w14:textId="77777777">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r w:rsidRPr="0044683D">
        <w:rPr>
          <w:rFonts w:ascii="Times New Roman" w:hAnsi="Times New Roman" w:cs="Times New Roman"/>
          <w:sz w:val="28"/>
          <w:szCs w:val="28"/>
        </w:rPr>
        <w:t>asm</w:t>
      </w:r>
      <w:r>
        <w:rPr>
          <w:rFonts w:ascii="Times New Roman" w:hAnsi="Times New Roman" w:cs="Times New Roman"/>
          <w:sz w:val="28"/>
          <w:szCs w:val="28"/>
          <w:lang w:val="en-US"/>
        </w:rPr>
        <w:t>32</w:t>
      </w:r>
      <w:r w:rsidRPr="0044683D">
        <w:rPr>
          <w:rFonts w:ascii="Times New Roman" w:hAnsi="Times New Roman" w:cs="Times New Roman"/>
          <w:sz w:val="28"/>
          <w:szCs w:val="28"/>
        </w:rPr>
        <w:t xml:space="preserve">.exe </w:t>
      </w:r>
    </w:p>
    <w:p w:rsidR="006B782C" w:rsidP="006B782C" w:rsidRDefault="006B782C" w14:paraId="0404D99D"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A61B6F" w:rsidR="006B782C" w:rsidP="006B782C" w:rsidRDefault="006B782C" w14:paraId="3A275F00" w14:textId="77777777">
      <w:pPr>
        <w:pStyle w:val="1"/>
      </w:pPr>
      <w:bookmarkStart w:name="_Toc153318783" w:id="35"/>
      <w:r w:rsidRPr="00A61B6F">
        <w:t>Відлагодження та тестування програми</w:t>
      </w:r>
      <w:bookmarkEnd w:id="35"/>
    </w:p>
    <w:p w:rsidR="006B782C" w:rsidP="006B782C" w:rsidRDefault="006B782C" w14:paraId="137464B6" w14:textId="77777777">
      <w:pPr>
        <w:rPr>
          <w:lang w:eastAsia="uk-UA"/>
        </w:rPr>
      </w:pPr>
    </w:p>
    <w:p w:rsidRPr="00845689" w:rsidR="006B782C" w:rsidP="006B782C" w:rsidRDefault="006B782C" w14:paraId="73484832" w14:textId="77777777">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rsidRPr="00845689" w:rsidR="006B782C" w:rsidP="006B782C" w:rsidRDefault="006B782C" w14:paraId="37069B34"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rsidRPr="00A61B6F" w:rsidR="006B782C" w:rsidP="006B782C" w:rsidRDefault="006B782C" w14:paraId="137CE93E" w14:textId="77777777">
      <w:pPr>
        <w:pStyle w:val="2"/>
      </w:pPr>
      <w:bookmarkStart w:name="_Toc280783050" w:id="36"/>
      <w:bookmarkStart w:name="_Toc345672046" w:id="37"/>
      <w:bookmarkStart w:name="_Toc153318784" w:id="38"/>
      <w:r w:rsidRPr="00A61B6F">
        <w:t xml:space="preserve">Виявлення лексичних </w:t>
      </w:r>
      <w:r>
        <w:t xml:space="preserve">та синтаксичних </w:t>
      </w:r>
      <w:r w:rsidRPr="00A61B6F">
        <w:t>помилок</w:t>
      </w:r>
      <w:bookmarkEnd w:id="36"/>
      <w:bookmarkEnd w:id="37"/>
      <w:bookmarkEnd w:id="38"/>
    </w:p>
    <w:p w:rsidR="006B782C" w:rsidP="006B782C" w:rsidRDefault="006B782C" w14:paraId="3A0CB0B6"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rsidRPr="00845689" w:rsidR="006B782C" w:rsidP="006B782C" w:rsidRDefault="006B782C" w14:paraId="13E41102"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rsidRPr="00474796" w:rsidR="006B782C" w:rsidP="006B782C" w:rsidRDefault="006B782C" w14:paraId="2F6D39DE" w14:textId="77777777">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rsidRPr="00474796" w:rsidR="006B782C" w:rsidP="006B782C" w:rsidRDefault="006B782C" w14:paraId="0C51BFB6" w14:textId="77777777">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rsidRPr="00494A05" w:rsidR="00494A05" w:rsidP="00494A05" w:rsidRDefault="00494A05" w14:paraId="5B892E3C"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rog1</w:t>
      </w:r>
    </w:p>
    <w:p w:rsidRPr="00494A05" w:rsidR="00494A05" w:rsidP="00494A05" w:rsidRDefault="00494A05" w14:paraId="38BF8B9D"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 xml:space="preserve">startprogram </w:t>
      </w:r>
    </w:p>
    <w:p w:rsidRPr="00494A05" w:rsidR="00494A05" w:rsidP="00494A05" w:rsidRDefault="00494A05" w14:paraId="275BDB61"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variabl e int_2 _AAAAAAdAA,_BBBBBBBB,_XXXXXXXX,_YYYYYYYY;</w:t>
      </w:r>
    </w:p>
    <w:p w:rsidRPr="00494A05" w:rsidR="00494A05" w:rsidP="00494A05" w:rsidRDefault="00494A05" w14:paraId="09FBEDC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20DEE25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 ut("Input A: ");</w:t>
      </w:r>
    </w:p>
    <w:p w:rsidRPr="00494A05" w:rsidR="00494A05" w:rsidP="00494A05" w:rsidRDefault="00494A05" w14:paraId="219CCED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get(_AAAAAAAA);</w:t>
      </w:r>
    </w:p>
    <w:p w:rsidRPr="00494A05" w:rsidR="00494A05" w:rsidP="00494A05" w:rsidRDefault="00494A05" w14:paraId="17B6BA7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Input B: ");</w:t>
      </w:r>
    </w:p>
    <w:p w:rsidRPr="00494A05" w:rsidR="00494A05" w:rsidP="00494A05" w:rsidRDefault="00494A05" w14:paraId="581B08F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get(_BBBBBBBB);</w:t>
      </w:r>
    </w:p>
    <w:p w:rsidRPr="00494A05" w:rsidR="00494A05" w:rsidP="00494A05" w:rsidRDefault="00494A05" w14:paraId="2034DBDB"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A + B: ");</w:t>
      </w:r>
    </w:p>
    <w:p w:rsidRPr="00494A05" w:rsidR="00494A05" w:rsidP="00494A05" w:rsidRDefault="00494A05" w14:paraId="26E3236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72D1B46D"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7203B88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13CAE17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69397F81"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5DDD64C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1171371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3F5B115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23B457D3"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5899F5B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_XXXXXXXX&lt;==(_AAAAAAAA - _BBBBBBBB) * 10 + (_AAAAAAAA + _BBBBBBBB) / 10;</w:t>
      </w:r>
    </w:p>
    <w:p w:rsidRPr="00494A05" w:rsidR="00494A05" w:rsidP="00494A05" w:rsidRDefault="00494A05" w14:paraId="25756DC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_YYYYYYYY&lt;==_XXXXXXXX + (_XXXXXXXX % 10);</w:t>
      </w:r>
    </w:p>
    <w:p w:rsidRPr="00494A05" w:rsidR="00494A05" w:rsidP="00494A05" w:rsidRDefault="00494A05" w14:paraId="2501AA3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X = (A - B) * 10 + (A + B) / 10\n");</w:t>
      </w:r>
    </w:p>
    <w:p w:rsidRPr="00494A05" w:rsidR="00494A05" w:rsidP="00494A05" w:rsidRDefault="00494A05" w14:paraId="4BEBAC9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XXXXXXXX);</w:t>
      </w:r>
    </w:p>
    <w:p w:rsidRPr="00494A05" w:rsidR="00494A05" w:rsidP="00494A05" w:rsidRDefault="00494A05" w14:paraId="2B47ED13"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Y = X + (X % 10)\n");</w:t>
      </w:r>
    </w:p>
    <w:p w:rsidRPr="00494A05" w:rsidR="00494A05" w:rsidP="00494A05" w:rsidRDefault="00494A05" w14:paraId="015EC6CD"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YYYYYYYY);</w:t>
      </w:r>
    </w:p>
    <w:p w:rsidR="0000548E" w:rsidP="00494A05" w:rsidRDefault="00494A05" w14:paraId="40863479" w14:textId="2BFD523B">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p>
    <w:p w:rsidRPr="00474796" w:rsidR="006B782C" w:rsidP="006B782C" w:rsidRDefault="006B782C" w14:paraId="706F528D" w14:textId="77777777">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rsidRPr="00494A05" w:rsidR="00494A05" w:rsidP="00494A05" w:rsidRDefault="00494A05" w14:paraId="0FDB289B"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st of errors</w:t>
      </w:r>
    </w:p>
    <w:p w:rsidRPr="00494A05" w:rsidR="00494A05" w:rsidP="00494A05" w:rsidRDefault="00494A05" w14:paraId="65B17C3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w:t>
      </w:r>
    </w:p>
    <w:p w:rsidRPr="00494A05" w:rsidR="00494A05" w:rsidP="00494A05" w:rsidRDefault="00494A05" w14:paraId="64F7A691"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There are 5 lexical errors.</w:t>
      </w:r>
    </w:p>
    <w:p w:rsidRPr="00494A05" w:rsidR="00494A05" w:rsidP="00494A05" w:rsidRDefault="00494A05" w14:paraId="0BBDFF4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There are 1 syntax errors.</w:t>
      </w:r>
    </w:p>
    <w:p w:rsidRPr="00494A05" w:rsidR="00494A05" w:rsidP="00494A05" w:rsidRDefault="00494A05" w14:paraId="12F781F8"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There are 0 semantic errors.</w:t>
      </w:r>
    </w:p>
    <w:p w:rsidRPr="00494A05" w:rsidR="00494A05" w:rsidP="00494A05" w:rsidRDefault="00494A05" w14:paraId="3C41B088" w14:textId="77777777">
      <w:pPr>
        <w:spacing w:after="0" w:line="259" w:lineRule="auto"/>
        <w:rPr>
          <w:rFonts w:ascii="Times New Roman" w:hAnsi="Times New Roman" w:cs="Times New Roman"/>
          <w:iCs/>
          <w:sz w:val="24"/>
          <w:szCs w:val="28"/>
        </w:rPr>
      </w:pPr>
    </w:p>
    <w:p w:rsidRPr="00494A05" w:rsidR="00494A05" w:rsidP="00494A05" w:rsidRDefault="00494A05" w14:paraId="3F1E160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ne 3: Lexical error: Unknown token: variabl</w:t>
      </w:r>
    </w:p>
    <w:p w:rsidRPr="00494A05" w:rsidR="00494A05" w:rsidP="00494A05" w:rsidRDefault="00494A05" w14:paraId="00406629"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ne 3: Lexical error: Unknown token: e</w:t>
      </w:r>
    </w:p>
    <w:p w:rsidRPr="00494A05" w:rsidR="00494A05" w:rsidP="00494A05" w:rsidRDefault="00494A05" w14:paraId="419BF548"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ne 3: Lexical error: Unknown token: _AAAAAAdAA</w:t>
      </w:r>
    </w:p>
    <w:p w:rsidRPr="00494A05" w:rsidR="00494A05" w:rsidP="00494A05" w:rsidRDefault="00494A05" w14:paraId="171DA274"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ne 3: Syntax error: Expected: Vars before variabl</w:t>
      </w:r>
    </w:p>
    <w:p w:rsidRPr="00494A05" w:rsidR="00494A05" w:rsidP="00494A05" w:rsidRDefault="00494A05" w14:paraId="66EDEF1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ne 5: Lexical error: Unknown token: p</w:t>
      </w:r>
    </w:p>
    <w:p w:rsidR="0000548E" w:rsidP="00494A05" w:rsidRDefault="00494A05" w14:paraId="16B0FAF5" w14:textId="50FA32FA">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ne 5: Lexical error: Unknown token: ut</w:t>
      </w:r>
    </w:p>
    <w:p w:rsidRPr="00117A11" w:rsidR="006B782C" w:rsidP="006B782C" w:rsidRDefault="006B782C" w14:paraId="6E964333" w14:textId="77777777">
      <w:pPr>
        <w:pStyle w:val="2"/>
      </w:pPr>
      <w:bookmarkStart w:name="_Toc153318785" w:id="39"/>
      <w:r w:rsidRPr="00117A11">
        <w:t>Виявлення семантичних помилок</w:t>
      </w:r>
      <w:bookmarkEnd w:id="39"/>
    </w:p>
    <w:p w:rsidR="006B782C" w:rsidP="006B782C" w:rsidRDefault="006B782C" w14:paraId="159CF357" w14:textId="77777777">
      <w:pPr>
        <w:spacing w:line="259" w:lineRule="auto"/>
        <w:rPr>
          <w:rFonts w:ascii="Times New Roman" w:hAnsi="Times New Roman" w:cs="Times New Roman"/>
          <w:iCs/>
          <w:sz w:val="24"/>
          <w:szCs w:val="28"/>
        </w:rPr>
      </w:pPr>
    </w:p>
    <w:p w:rsidR="006B782C" w:rsidP="006B782C" w:rsidRDefault="006B782C" w14:paraId="4130152A" w14:textId="09A21223">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494A05">
        <w:rPr>
          <w:rFonts w:ascii="Times New Roman" w:hAnsi="Times New Roman" w:cs="Times New Roman"/>
          <w:sz w:val="28"/>
          <w:szCs w:val="28"/>
          <w:lang w:val="en-US"/>
        </w:rPr>
        <w:t>int_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494A05">
        <w:rPr>
          <w:rFonts w:ascii="Times New Roman" w:hAnsi="Times New Roman" w:cs="Times New Roman"/>
          <w:sz w:val="28"/>
          <w:szCs w:val="28"/>
          <w:lang w:val="en-US"/>
        </w:rPr>
        <w:t>int_2</w:t>
      </w:r>
      <w:r w:rsidRPr="00117A11" w:rsidR="000B11B8">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rsidRPr="00A61B6F" w:rsidR="006B782C" w:rsidP="006B782C" w:rsidRDefault="006B782C" w14:paraId="6CA8CDD0" w14:textId="77777777">
      <w:pPr>
        <w:pStyle w:val="2"/>
      </w:pPr>
      <w:bookmarkStart w:name="_Toc280783052" w:id="40"/>
      <w:bookmarkStart w:name="_Toc345672048" w:id="41"/>
      <w:bookmarkStart w:name="_Toc153318786" w:id="42"/>
      <w:r w:rsidRPr="00A61B6F">
        <w:t>Загальна перевірка коректності роботи транслятора</w:t>
      </w:r>
      <w:bookmarkEnd w:id="40"/>
      <w:bookmarkEnd w:id="41"/>
      <w:bookmarkEnd w:id="42"/>
    </w:p>
    <w:p w:rsidR="006B782C" w:rsidP="006B782C" w:rsidRDefault="006B782C" w14:paraId="22EC916F"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rsidRPr="00EE2374" w:rsidR="006B782C" w:rsidP="006B782C" w:rsidRDefault="006B782C" w14:paraId="68942650" w14:textId="77777777">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rsidRPr="00494A05" w:rsidR="00494A05" w:rsidP="00494A05" w:rsidRDefault="00494A05" w14:paraId="7602D666"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rog1</w:t>
      </w:r>
    </w:p>
    <w:p w:rsidRPr="00494A05" w:rsidR="00494A05" w:rsidP="00494A05" w:rsidRDefault="00494A05" w14:paraId="65E809CD"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 xml:space="preserve">startprogram </w:t>
      </w:r>
    </w:p>
    <w:p w:rsidRPr="00494A05" w:rsidR="00494A05" w:rsidP="00494A05" w:rsidRDefault="00494A05" w14:paraId="11CCFC54"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variable int_2 _AAAAAAAA,_BBBBBBBB,_XXXXXXXX,_YYYYYYYY;</w:t>
      </w:r>
    </w:p>
    <w:p w:rsidRPr="00494A05" w:rsidR="00494A05" w:rsidP="00494A05" w:rsidRDefault="00494A05" w14:paraId="7FF8E9D8"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0B3000AD"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Input A: ");</w:t>
      </w:r>
    </w:p>
    <w:p w:rsidRPr="00494A05" w:rsidR="00494A05" w:rsidP="00494A05" w:rsidRDefault="00494A05" w14:paraId="4B96B467"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get(_AAAAAAAA);</w:t>
      </w:r>
    </w:p>
    <w:p w:rsidRPr="00494A05" w:rsidR="00494A05" w:rsidP="00494A05" w:rsidRDefault="00494A05" w14:paraId="6F93BF2A"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Input B: ");</w:t>
      </w:r>
    </w:p>
    <w:p w:rsidRPr="00494A05" w:rsidR="00494A05" w:rsidP="00494A05" w:rsidRDefault="00494A05" w14:paraId="12198FBE"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get(_BBBBBBBB);</w:t>
      </w:r>
    </w:p>
    <w:p w:rsidRPr="00494A05" w:rsidR="00494A05" w:rsidP="00494A05" w:rsidRDefault="00494A05" w14:paraId="79AC2BA2"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A + B: ");</w:t>
      </w:r>
    </w:p>
    <w:p w:rsidRPr="00494A05" w:rsidR="00494A05" w:rsidP="00494A05" w:rsidRDefault="00494A05" w14:paraId="5D12EE38"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3A49CAA9"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3BF099F3"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184ECFFA"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228D755A"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27DBB4C5"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32B2B073"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0C27FF2D"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75751B30"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28A10955"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_XXXXXXXX&lt;==(_AAAAAAAA - _BBBBBBBB) * 10 + (_AAAAAAAA + _BBBBBBBB) / 10;</w:t>
      </w:r>
    </w:p>
    <w:p w:rsidRPr="00494A05" w:rsidR="00494A05" w:rsidP="00494A05" w:rsidRDefault="00494A05" w14:paraId="44EFD653"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_YYYYYYYY&lt;==_XXXXXXXX + (_XXXXXXXX % 10);</w:t>
      </w:r>
    </w:p>
    <w:p w:rsidRPr="00494A05" w:rsidR="00494A05" w:rsidP="00494A05" w:rsidRDefault="00494A05" w14:paraId="3FFDFCD4"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nX = (A - B) * 10 + (A + B) / 10\n");</w:t>
      </w:r>
    </w:p>
    <w:p w:rsidRPr="00494A05" w:rsidR="00494A05" w:rsidP="00494A05" w:rsidRDefault="00494A05" w14:paraId="0DD92038"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XXXXXXXX);</w:t>
      </w:r>
    </w:p>
    <w:p w:rsidRPr="00494A05" w:rsidR="00494A05" w:rsidP="00494A05" w:rsidRDefault="00494A05" w14:paraId="5DB5B798"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nY = X + (X % 10)\n");</w:t>
      </w:r>
    </w:p>
    <w:p w:rsidRPr="00494A05" w:rsidR="00494A05" w:rsidP="00494A05" w:rsidRDefault="00494A05" w14:paraId="1F51255A"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YYYYYYYY);</w:t>
      </w:r>
    </w:p>
    <w:p w:rsidRPr="00EE2374" w:rsidR="00DA0972" w:rsidP="00494A05" w:rsidRDefault="00494A05" w14:paraId="60F01803" w14:textId="0712AD1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endblok</w:t>
      </w:r>
    </w:p>
    <w:p w:rsidRPr="00845689" w:rsidR="006B782C" w:rsidP="006B782C" w:rsidRDefault="006B782C" w14:paraId="35F8D53A"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rsidRPr="00845689" w:rsidR="006B782C" w:rsidP="006B782C" w:rsidRDefault="006B782C" w14:paraId="2618EC36"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rsidR="006B782C" w:rsidP="006B782C" w:rsidRDefault="006B782C" w14:paraId="252A9ACD"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rsidR="006B782C" w:rsidP="006B782C" w:rsidRDefault="00994094" w14:paraId="6E817360" w14:textId="0205DA25">
      <w:pPr>
        <w:spacing w:line="259" w:lineRule="auto"/>
        <w:ind w:firstLine="360"/>
        <w:jc w:val="center"/>
        <w:rPr>
          <w:rFonts w:ascii="Times New Roman" w:hAnsi="Times New Roman" w:cs="Times New Roman"/>
          <w:sz w:val="28"/>
          <w:szCs w:val="28"/>
        </w:rPr>
      </w:pPr>
      <w:r w:rsidRPr="00994094">
        <w:rPr>
          <w:rFonts w:ascii="Times New Roman" w:hAnsi="Times New Roman" w:cs="Times New Roman"/>
          <w:noProof/>
          <w:sz w:val="28"/>
          <w:szCs w:val="28"/>
        </w:rPr>
        <w:drawing>
          <wp:inline distT="0" distB="0" distL="0" distR="0" wp14:anchorId="7A98E239" wp14:editId="562B9C24">
            <wp:extent cx="3153215" cy="1819529"/>
            <wp:effectExtent l="0" t="0" r="9525" b="9525"/>
            <wp:docPr id="333914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14408" name=""/>
                    <pic:cNvPicPr/>
                  </pic:nvPicPr>
                  <pic:blipFill>
                    <a:blip r:embed="rId14"/>
                    <a:stretch>
                      <a:fillRect/>
                    </a:stretch>
                  </pic:blipFill>
                  <pic:spPr>
                    <a:xfrm>
                      <a:off x="0" y="0"/>
                      <a:ext cx="3153215" cy="1819529"/>
                    </a:xfrm>
                    <a:prstGeom prst="rect">
                      <a:avLst/>
                    </a:prstGeom>
                  </pic:spPr>
                </pic:pic>
              </a:graphicData>
            </a:graphic>
          </wp:inline>
        </w:drawing>
      </w:r>
    </w:p>
    <w:p w:rsidRPr="00F63ED0" w:rsidR="00F63ED0" w:rsidP="00F63ED0" w:rsidRDefault="00F63ED0" w14:paraId="358E5E09" w14:textId="61BD8406">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rsidR="006B782C" w:rsidP="006B782C" w:rsidRDefault="006B782C" w14:paraId="77341FF5"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rsidR="006B782C" w:rsidP="006B782C" w:rsidRDefault="006B782C" w14:paraId="25BB0466" w14:textId="77777777">
      <w:pPr>
        <w:pStyle w:val="2"/>
      </w:pPr>
      <w:bookmarkStart w:name="_Toc87392311" w:id="43"/>
      <w:bookmarkStart w:name="_Toc88608231" w:id="44"/>
      <w:bookmarkStart w:name="_Toc153318787" w:id="45"/>
      <w:r>
        <w:t>Тестова програма №1</w:t>
      </w:r>
      <w:bookmarkEnd w:id="43"/>
      <w:bookmarkEnd w:id="44"/>
      <w:bookmarkEnd w:id="45"/>
    </w:p>
    <w:p w:rsidR="006B782C" w:rsidP="006B782C" w:rsidRDefault="006B782C" w14:paraId="12A4836A" w14:textId="77777777">
      <w:pPr>
        <w:pStyle w:val="2"/>
        <w:numPr>
          <w:ilvl w:val="0"/>
          <w:numId w:val="0"/>
        </w:numPr>
      </w:pPr>
    </w:p>
    <w:p w:rsidRPr="00EE2374" w:rsidR="006B782C" w:rsidP="006B782C" w:rsidRDefault="006B782C" w14:paraId="4C52427D" w14:textId="77777777">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rsidRPr="00494A05" w:rsidR="00494A05" w:rsidP="00494A05" w:rsidRDefault="00494A05" w14:paraId="0C77E1A0"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rog1</w:t>
      </w:r>
    </w:p>
    <w:p w:rsidRPr="00494A05" w:rsidR="00494A05" w:rsidP="00494A05" w:rsidRDefault="00494A05" w14:paraId="6E1778AF"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startprogram </w:t>
      </w:r>
    </w:p>
    <w:p w:rsidRPr="00494A05" w:rsidR="00494A05" w:rsidP="00494A05" w:rsidRDefault="00494A05" w14:paraId="157DCF4F"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variable int_2 _AAAAAAAA,_BBBBBBBB,_XXXXXXXX,_YYYYYYYY;</w:t>
      </w:r>
    </w:p>
    <w:p w:rsidRPr="00494A05" w:rsidR="00494A05" w:rsidP="00494A05" w:rsidRDefault="00494A05" w14:paraId="1686B563"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48E94678"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Input A: ");</w:t>
      </w:r>
    </w:p>
    <w:p w:rsidRPr="00494A05" w:rsidR="00494A05" w:rsidP="00494A05" w:rsidRDefault="00494A05" w14:paraId="38414994"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get(_AAAAAAAA);</w:t>
      </w:r>
    </w:p>
    <w:p w:rsidRPr="00494A05" w:rsidR="00494A05" w:rsidP="00494A05" w:rsidRDefault="00494A05" w14:paraId="3BB08064"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Input B: ");</w:t>
      </w:r>
    </w:p>
    <w:p w:rsidRPr="00494A05" w:rsidR="00494A05" w:rsidP="00494A05" w:rsidRDefault="00494A05" w14:paraId="7D3A5D0F"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get(_BBBBBBBB);</w:t>
      </w:r>
    </w:p>
    <w:p w:rsidRPr="00494A05" w:rsidR="00494A05" w:rsidP="00494A05" w:rsidRDefault="00494A05" w14:paraId="4310F565"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A + B: ");</w:t>
      </w:r>
    </w:p>
    <w:p w:rsidRPr="00494A05" w:rsidR="00494A05" w:rsidP="00494A05" w:rsidRDefault="00494A05" w14:paraId="7CA301B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148614D7"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76DA2EAE"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2B3DBA5B"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7A22F352"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29DD8ED2"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33BCD5D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6E64AB37"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27093E77"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28AE1AD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XXXXXXXX&lt;==(_AAAAAAAA - _BBBBBBBB) * 10 + (_AAAAAAAA + _BBBBBBBB) / 10;</w:t>
      </w:r>
    </w:p>
    <w:p w:rsidRPr="00494A05" w:rsidR="00494A05" w:rsidP="00494A05" w:rsidRDefault="00494A05" w14:paraId="3A48B27A"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YYYYYYYY&lt;==_XXXXXXXX + (_XXXXXXXX % 10);</w:t>
      </w:r>
    </w:p>
    <w:p w:rsidRPr="00494A05" w:rsidR="00494A05" w:rsidP="00494A05" w:rsidRDefault="00494A05" w14:paraId="11F3BC47"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X = (A - B) * 10 + (A + B) / 10\n");</w:t>
      </w:r>
    </w:p>
    <w:p w:rsidRPr="00494A05" w:rsidR="00494A05" w:rsidP="00494A05" w:rsidRDefault="00494A05" w14:paraId="4E8AADFC"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XXXXXXXX);</w:t>
      </w:r>
    </w:p>
    <w:p w:rsidRPr="00494A05" w:rsidR="00494A05" w:rsidP="00494A05" w:rsidRDefault="00494A05" w14:paraId="39416D3F"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Y = X + (X % 10)\n");</w:t>
      </w:r>
    </w:p>
    <w:p w:rsidRPr="00494A05" w:rsidR="00494A05" w:rsidP="00494A05" w:rsidRDefault="00494A05" w14:paraId="1E08D56B"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YYYYYYYY);</w:t>
      </w:r>
    </w:p>
    <w:p w:rsidR="00DA0972" w:rsidP="00494A05" w:rsidRDefault="00494A05" w14:paraId="30371CBC" w14:textId="53F020F1">
      <w:pPr>
        <w:spacing w:after="0" w:line="26" w:lineRule="atLeast"/>
        <w:rPr>
          <w:rFonts w:ascii="Times New Roman" w:hAnsi="Times New Roman" w:cs="Times New Roman"/>
          <w:b/>
          <w:i/>
          <w:iCs/>
          <w:sz w:val="24"/>
          <w:szCs w:val="28"/>
        </w:rPr>
      </w:pPr>
      <w:r w:rsidRPr="00494A05">
        <w:rPr>
          <w:rFonts w:ascii="Times New Roman" w:hAnsi="Times New Roman" w:cs="Times New Roman"/>
          <w:iCs/>
          <w:sz w:val="24"/>
          <w:szCs w:val="28"/>
        </w:rPr>
        <w:t>endblok</w:t>
      </w:r>
    </w:p>
    <w:p w:rsidR="006B782C" w:rsidP="006B782C" w:rsidRDefault="006B782C" w14:paraId="603AB5AD" w14:textId="77777777">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rsidR="00F63ED0" w:rsidP="006B782C" w:rsidRDefault="00994094" w14:paraId="0D59B191" w14:textId="77777777">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rPr>
        <w:drawing>
          <wp:inline distT="0" distB="0" distL="0" distR="0" wp14:anchorId="7F4BDC00" wp14:editId="1C43EED4">
            <wp:extent cx="3153215" cy="1819529"/>
            <wp:effectExtent l="0" t="0" r="9525" b="9525"/>
            <wp:docPr id="1777621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21729" name=""/>
                    <pic:cNvPicPr/>
                  </pic:nvPicPr>
                  <pic:blipFill>
                    <a:blip r:embed="rId14"/>
                    <a:stretch>
                      <a:fillRect/>
                    </a:stretch>
                  </pic:blipFill>
                  <pic:spPr>
                    <a:xfrm>
                      <a:off x="0" y="0"/>
                      <a:ext cx="3153215" cy="1819529"/>
                    </a:xfrm>
                    <a:prstGeom prst="rect">
                      <a:avLst/>
                    </a:prstGeom>
                  </pic:spPr>
                </pic:pic>
              </a:graphicData>
            </a:graphic>
          </wp:inline>
        </w:drawing>
      </w:r>
      <w:r w:rsidRPr="00D91447" w:rsidR="006B782C">
        <w:rPr>
          <w:rFonts w:ascii="Times New Roman" w:hAnsi="Times New Roman" w:cs="Times New Roman"/>
          <w:iCs/>
          <w:sz w:val="24"/>
          <w:szCs w:val="28"/>
        </w:rPr>
        <w:t xml:space="preserve"> </w:t>
      </w:r>
    </w:p>
    <w:p w:rsidRPr="00F63ED0" w:rsidR="00F63ED0" w:rsidP="00F63ED0" w:rsidRDefault="00F63ED0" w14:paraId="44FDB622" w14:textId="458AACA1">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rsidR="006B782C" w:rsidP="006B782C" w:rsidRDefault="006B782C" w14:paraId="4758A6C8" w14:textId="133FB043">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rsidR="006B782C" w:rsidP="006B782C" w:rsidRDefault="006B782C" w14:paraId="2F0326F1" w14:textId="77777777">
      <w:pPr>
        <w:pStyle w:val="2"/>
      </w:pPr>
      <w:bookmarkStart w:name="_Toc87392312" w:id="46"/>
      <w:bookmarkStart w:name="_Toc88608232" w:id="47"/>
      <w:bookmarkStart w:name="_Toc153318788" w:id="48"/>
      <w:r>
        <w:t>Тестова програма №2</w:t>
      </w:r>
      <w:bookmarkEnd w:id="46"/>
      <w:bookmarkEnd w:id="47"/>
      <w:bookmarkEnd w:id="48"/>
    </w:p>
    <w:p w:rsidR="006B782C" w:rsidP="006B782C" w:rsidRDefault="006B782C" w14:paraId="26F9AEB0" w14:textId="77777777">
      <w:pPr>
        <w:pStyle w:val="2"/>
        <w:numPr>
          <w:ilvl w:val="0"/>
          <w:numId w:val="0"/>
        </w:numPr>
      </w:pPr>
    </w:p>
    <w:p w:rsidRPr="00EE2374" w:rsidR="006B782C" w:rsidP="006B782C" w:rsidRDefault="006B782C" w14:paraId="53AF662F" w14:textId="77777777">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rsidRPr="00494A05" w:rsidR="00494A05" w:rsidP="00494A05" w:rsidRDefault="00494A05" w14:paraId="20960B9C"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rog2</w:t>
      </w:r>
    </w:p>
    <w:p w:rsidRPr="00494A05" w:rsidR="00494A05" w:rsidP="00494A05" w:rsidRDefault="00494A05" w14:paraId="37481E7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 xml:space="preserve">startprogram </w:t>
      </w:r>
    </w:p>
    <w:p w:rsidRPr="00494A05" w:rsidR="00494A05" w:rsidP="00494A05" w:rsidRDefault="00494A05" w14:paraId="64C576F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variable int_2 _AAAAAAAA,_BBBBBBBB,_CCCCCCCC;</w:t>
      </w:r>
    </w:p>
    <w:p w:rsidRPr="00494A05" w:rsidR="00494A05" w:rsidP="00494A05" w:rsidRDefault="00494A05" w14:paraId="06711934"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3BE099F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Input A: ");</w:t>
      </w:r>
    </w:p>
    <w:p w:rsidRPr="00494A05" w:rsidR="00494A05" w:rsidP="00494A05" w:rsidRDefault="00494A05" w14:paraId="327F4371"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get(_AAAAAAAA);</w:t>
      </w:r>
    </w:p>
    <w:p w:rsidRPr="00494A05" w:rsidR="00494A05" w:rsidP="00494A05" w:rsidRDefault="00494A05" w14:paraId="574B0E0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Input B: ");</w:t>
      </w:r>
    </w:p>
    <w:p w:rsidRPr="00494A05" w:rsidR="00494A05" w:rsidP="00494A05" w:rsidRDefault="00494A05" w14:paraId="75671E4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get(_BBBBBBBB);</w:t>
      </w:r>
    </w:p>
    <w:p w:rsidRPr="00494A05" w:rsidR="00494A05" w:rsidP="00494A05" w:rsidRDefault="00494A05" w14:paraId="100178E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Input C: ");</w:t>
      </w:r>
    </w:p>
    <w:p w:rsidRPr="00494A05" w:rsidR="00494A05" w:rsidP="00494A05" w:rsidRDefault="00494A05" w14:paraId="23886AD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get(_CCCCCCCC);</w:t>
      </w:r>
    </w:p>
    <w:p w:rsidRPr="00494A05" w:rsidR="00494A05" w:rsidP="00494A05" w:rsidRDefault="00494A05" w14:paraId="4378B9E3"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if(_AAAAAAAA gr _BBBBBBBB)</w:t>
      </w:r>
    </w:p>
    <w:p w:rsidRPr="00494A05" w:rsidR="00494A05" w:rsidP="00494A05" w:rsidRDefault="00494A05" w14:paraId="0980213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138810F5"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if(_AAAAAAAA gr _CCCCCCCC)</w:t>
      </w:r>
    </w:p>
    <w:p w:rsidRPr="00494A05" w:rsidR="00494A05" w:rsidP="00494A05" w:rsidRDefault="00494A05" w14:paraId="65FF3AC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startblok</w:t>
      </w:r>
    </w:p>
    <w:p w:rsidRPr="00494A05" w:rsidR="00494A05" w:rsidP="00494A05" w:rsidRDefault="00494A05" w14:paraId="0B7ED1D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goto _TEMPORAL;</w:t>
      </w:r>
      <w:r w:rsidRPr="00494A05">
        <w:rPr>
          <w:rFonts w:ascii="Times New Roman" w:hAnsi="Times New Roman" w:cs="Times New Roman"/>
          <w:iCs/>
          <w:sz w:val="24"/>
          <w:szCs w:val="28"/>
        </w:rPr>
        <w:tab/>
      </w:r>
      <w:r w:rsidRPr="00494A05">
        <w:rPr>
          <w:rFonts w:ascii="Times New Roman" w:hAnsi="Times New Roman" w:cs="Times New Roman"/>
          <w:iCs/>
          <w:sz w:val="24"/>
          <w:szCs w:val="28"/>
        </w:rPr>
        <w:tab/>
      </w:r>
    </w:p>
    <w:p w:rsidRPr="00494A05" w:rsidR="00494A05" w:rsidP="00494A05" w:rsidRDefault="00494A05" w14:paraId="1B44EE03"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ndblok</w:t>
      </w:r>
      <w:r w:rsidRPr="00494A05">
        <w:rPr>
          <w:rFonts w:ascii="Times New Roman" w:hAnsi="Times New Roman" w:cs="Times New Roman"/>
          <w:iCs/>
          <w:sz w:val="24"/>
          <w:szCs w:val="28"/>
        </w:rPr>
        <w:tab/>
      </w:r>
    </w:p>
    <w:p w:rsidRPr="00494A05" w:rsidR="00494A05" w:rsidP="00494A05" w:rsidRDefault="00494A05" w14:paraId="3E6BB8D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lse</w:t>
      </w:r>
    </w:p>
    <w:p w:rsidRPr="00494A05" w:rsidR="00494A05" w:rsidP="00494A05" w:rsidRDefault="00494A05" w14:paraId="459DE79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startblok</w:t>
      </w:r>
    </w:p>
    <w:p w:rsidRPr="00494A05" w:rsidR="00494A05" w:rsidP="00494A05" w:rsidRDefault="00494A05" w14:paraId="55CA788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put(_CCCCCCCC);</w:t>
      </w:r>
    </w:p>
    <w:p w:rsidRPr="00494A05" w:rsidR="00494A05" w:rsidP="00494A05" w:rsidRDefault="00494A05" w14:paraId="537DAEE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goto _OUTUGOTO;</w:t>
      </w:r>
    </w:p>
    <w:p w:rsidRPr="00494A05" w:rsidR="00494A05" w:rsidP="00494A05" w:rsidRDefault="00494A05" w14:paraId="17AAA231"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_TEMPORAL:</w:t>
      </w:r>
      <w:r w:rsidRPr="00494A05">
        <w:rPr>
          <w:rFonts w:ascii="Times New Roman" w:hAnsi="Times New Roman" w:cs="Times New Roman"/>
          <w:iCs/>
          <w:sz w:val="24"/>
          <w:szCs w:val="28"/>
        </w:rPr>
        <w:tab/>
      </w:r>
      <w:r w:rsidRPr="00494A05">
        <w:rPr>
          <w:rFonts w:ascii="Times New Roman" w:hAnsi="Times New Roman" w:cs="Times New Roman"/>
          <w:iCs/>
          <w:sz w:val="24"/>
          <w:szCs w:val="28"/>
        </w:rPr>
        <w:tab/>
      </w:r>
    </w:p>
    <w:p w:rsidRPr="00494A05" w:rsidR="00494A05" w:rsidP="00494A05" w:rsidRDefault="00494A05" w14:paraId="081CEAF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put(_AAAAAAAA);</w:t>
      </w:r>
    </w:p>
    <w:p w:rsidRPr="00494A05" w:rsidR="00494A05" w:rsidP="00494A05" w:rsidRDefault="00494A05" w14:paraId="586F1CA3"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goto _OUTUGOTO;</w:t>
      </w:r>
    </w:p>
    <w:p w:rsidRPr="00494A05" w:rsidR="00494A05" w:rsidP="00494A05" w:rsidRDefault="00494A05" w14:paraId="39AA6C5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ndblok</w:t>
      </w:r>
    </w:p>
    <w:p w:rsidRPr="00494A05" w:rsidR="00494A05" w:rsidP="00494A05" w:rsidRDefault="00494A05" w14:paraId="5A09FD65"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r w:rsidRPr="00494A05">
        <w:rPr>
          <w:rFonts w:ascii="Times New Roman" w:hAnsi="Times New Roman" w:cs="Times New Roman"/>
          <w:iCs/>
          <w:sz w:val="24"/>
          <w:szCs w:val="28"/>
        </w:rPr>
        <w:tab/>
      </w:r>
    </w:p>
    <w:p w:rsidRPr="00494A05" w:rsidR="00494A05" w:rsidP="00494A05" w:rsidRDefault="00494A05" w14:paraId="4C4AFEB5"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if(_BBBBBBBB less _CCCCCCCC)</w:t>
      </w:r>
    </w:p>
    <w:p w:rsidRPr="00494A05" w:rsidR="00494A05" w:rsidP="00494A05" w:rsidRDefault="00494A05" w14:paraId="741A389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startblok</w:t>
      </w:r>
    </w:p>
    <w:p w:rsidRPr="00494A05" w:rsidR="00494A05" w:rsidP="00494A05" w:rsidRDefault="00494A05" w14:paraId="2CFB27EB"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put(_CCCCCCCC);</w:t>
      </w:r>
    </w:p>
    <w:p w:rsidRPr="00494A05" w:rsidR="00494A05" w:rsidP="00494A05" w:rsidRDefault="00494A05" w14:paraId="3A373B7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ndblok</w:t>
      </w:r>
      <w:r w:rsidRPr="00494A05">
        <w:rPr>
          <w:rFonts w:ascii="Times New Roman" w:hAnsi="Times New Roman" w:cs="Times New Roman"/>
          <w:iCs/>
          <w:sz w:val="24"/>
          <w:szCs w:val="28"/>
        </w:rPr>
        <w:tab/>
      </w:r>
    </w:p>
    <w:p w:rsidRPr="00494A05" w:rsidR="00494A05" w:rsidP="00494A05" w:rsidRDefault="00494A05" w14:paraId="73F0F694"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lse</w:t>
      </w:r>
    </w:p>
    <w:p w:rsidRPr="00494A05" w:rsidR="00494A05" w:rsidP="00494A05" w:rsidRDefault="00494A05" w14:paraId="7E308E5D"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startblok</w:t>
      </w:r>
    </w:p>
    <w:p w:rsidRPr="00494A05" w:rsidR="00494A05" w:rsidP="00494A05" w:rsidRDefault="00494A05" w14:paraId="27D276B4"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put(_BBBBBBBB);</w:t>
      </w:r>
    </w:p>
    <w:p w:rsidRPr="00494A05" w:rsidR="00494A05" w:rsidP="00494A05" w:rsidRDefault="00494A05" w14:paraId="5020A70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ndblok</w:t>
      </w:r>
    </w:p>
    <w:p w:rsidRPr="00494A05" w:rsidR="00494A05" w:rsidP="00494A05" w:rsidRDefault="00494A05" w14:paraId="0FB507B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_OUTUGOTO:</w:t>
      </w:r>
      <w:r w:rsidRPr="00494A05">
        <w:rPr>
          <w:rFonts w:ascii="Times New Roman" w:hAnsi="Times New Roman" w:cs="Times New Roman"/>
          <w:iCs/>
          <w:sz w:val="24"/>
          <w:szCs w:val="28"/>
        </w:rPr>
        <w:tab/>
      </w:r>
    </w:p>
    <w:p w:rsidRPr="00494A05" w:rsidR="00494A05" w:rsidP="00494A05" w:rsidRDefault="00494A05" w14:paraId="2EF5021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w:t>
      </w:r>
    </w:p>
    <w:p w:rsidRPr="00494A05" w:rsidR="00494A05" w:rsidP="00494A05" w:rsidRDefault="00494A05" w14:paraId="085D2E2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if((_AAAAAAAA eq _BBBBBBBB) and (_AAAAAAAA eq _CCCCCCCC) and (_BBBBBBBB eq _CCCCCCCC))</w:t>
      </w:r>
    </w:p>
    <w:p w:rsidRPr="00494A05" w:rsidR="00494A05" w:rsidP="00494A05" w:rsidRDefault="00494A05" w14:paraId="79C152A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088DD15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1);</w:t>
      </w:r>
    </w:p>
    <w:p w:rsidRPr="00494A05" w:rsidR="00494A05" w:rsidP="00494A05" w:rsidRDefault="00494A05" w14:paraId="43A5322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r w:rsidRPr="00494A05">
        <w:rPr>
          <w:rFonts w:ascii="Times New Roman" w:hAnsi="Times New Roman" w:cs="Times New Roman"/>
          <w:iCs/>
          <w:sz w:val="24"/>
          <w:szCs w:val="28"/>
        </w:rPr>
        <w:tab/>
      </w:r>
    </w:p>
    <w:p w:rsidRPr="00494A05" w:rsidR="00494A05" w:rsidP="00494A05" w:rsidRDefault="00494A05" w14:paraId="3381CE7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lse</w:t>
      </w:r>
    </w:p>
    <w:p w:rsidRPr="00494A05" w:rsidR="00494A05" w:rsidP="00494A05" w:rsidRDefault="00494A05" w14:paraId="15D9C1C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5DECE63C"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0);</w:t>
      </w:r>
    </w:p>
    <w:p w:rsidRPr="00494A05" w:rsidR="00494A05" w:rsidP="00494A05" w:rsidRDefault="00494A05" w14:paraId="644962F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p>
    <w:p w:rsidRPr="00494A05" w:rsidR="00494A05" w:rsidP="00494A05" w:rsidRDefault="00494A05" w14:paraId="6E65748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w:t>
      </w:r>
    </w:p>
    <w:p w:rsidRPr="00494A05" w:rsidR="00494A05" w:rsidP="00494A05" w:rsidRDefault="00494A05" w14:paraId="4534CCC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if((_AAAAAAAA less 0) or (_BBBBBBBB less 0) or (_CCCCCCCC less 0))</w:t>
      </w:r>
    </w:p>
    <w:p w:rsidRPr="00494A05" w:rsidR="00494A05" w:rsidP="00494A05" w:rsidRDefault="00494A05" w14:paraId="15A1489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6769745B"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 1);</w:t>
      </w:r>
    </w:p>
    <w:p w:rsidRPr="00494A05" w:rsidR="00494A05" w:rsidP="00494A05" w:rsidRDefault="00494A05" w14:paraId="53A1C22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r w:rsidRPr="00494A05">
        <w:rPr>
          <w:rFonts w:ascii="Times New Roman" w:hAnsi="Times New Roman" w:cs="Times New Roman"/>
          <w:iCs/>
          <w:sz w:val="24"/>
          <w:szCs w:val="28"/>
        </w:rPr>
        <w:tab/>
      </w:r>
    </w:p>
    <w:p w:rsidRPr="00494A05" w:rsidR="00494A05" w:rsidP="00494A05" w:rsidRDefault="00494A05" w14:paraId="7FA2AFCD"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lse</w:t>
      </w:r>
    </w:p>
    <w:p w:rsidRPr="00494A05" w:rsidR="00494A05" w:rsidP="00494A05" w:rsidRDefault="00494A05" w14:paraId="1F3F56EB"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5BF62A3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0);</w:t>
      </w:r>
    </w:p>
    <w:p w:rsidRPr="00494A05" w:rsidR="00494A05" w:rsidP="00494A05" w:rsidRDefault="00494A05" w14:paraId="0DBD9C2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p>
    <w:p w:rsidRPr="00494A05" w:rsidR="00494A05" w:rsidP="00494A05" w:rsidRDefault="00494A05" w14:paraId="3E1D4649"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w:t>
      </w:r>
    </w:p>
    <w:p w:rsidRPr="00494A05" w:rsidR="00494A05" w:rsidP="00494A05" w:rsidRDefault="00494A05" w14:paraId="041E337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if(!(_AAAAAAAA less (_BBBBBBBB + _CCCCCCCC)))</w:t>
      </w:r>
    </w:p>
    <w:p w:rsidRPr="00494A05" w:rsidR="00494A05" w:rsidP="00494A05" w:rsidRDefault="00494A05" w14:paraId="15AA1B81"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39EDD63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10);</w:t>
      </w:r>
    </w:p>
    <w:p w:rsidRPr="00494A05" w:rsidR="00494A05" w:rsidP="00494A05" w:rsidRDefault="00494A05" w14:paraId="743FD83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r w:rsidRPr="00494A05">
        <w:rPr>
          <w:rFonts w:ascii="Times New Roman" w:hAnsi="Times New Roman" w:cs="Times New Roman"/>
          <w:iCs/>
          <w:sz w:val="24"/>
          <w:szCs w:val="28"/>
        </w:rPr>
        <w:tab/>
      </w:r>
    </w:p>
    <w:p w:rsidRPr="00494A05" w:rsidR="00494A05" w:rsidP="00494A05" w:rsidRDefault="00494A05" w14:paraId="5056A6D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lse</w:t>
      </w:r>
    </w:p>
    <w:p w:rsidRPr="00494A05" w:rsidR="00494A05" w:rsidP="00494A05" w:rsidRDefault="00494A05" w14:paraId="274AB569"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781E3EE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0);</w:t>
      </w:r>
    </w:p>
    <w:p w:rsidRPr="00494A05" w:rsidR="00494A05" w:rsidP="00494A05" w:rsidRDefault="00494A05" w14:paraId="3B611CBC"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p>
    <w:p w:rsidR="00DA0972" w:rsidP="00494A05" w:rsidRDefault="00494A05" w14:paraId="7E1642A9" w14:textId="17981DE8">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p>
    <w:p w:rsidR="006B782C" w:rsidP="006B782C" w:rsidRDefault="006B782C" w14:paraId="0464E617" w14:textId="77777777">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rsidR="006B782C" w:rsidP="006B782C" w:rsidRDefault="00994094" w14:paraId="2DDBB029" w14:textId="3935DBD6">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rPr>
        <w:drawing>
          <wp:inline distT="0" distB="0" distL="0" distR="0" wp14:anchorId="623F6F31" wp14:editId="36998B76">
            <wp:extent cx="1571844" cy="1171739"/>
            <wp:effectExtent l="0" t="0" r="0" b="9525"/>
            <wp:docPr id="1269469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69696" name=""/>
                    <pic:cNvPicPr/>
                  </pic:nvPicPr>
                  <pic:blipFill>
                    <a:blip r:embed="rId15"/>
                    <a:stretch>
                      <a:fillRect/>
                    </a:stretch>
                  </pic:blipFill>
                  <pic:spPr>
                    <a:xfrm>
                      <a:off x="0" y="0"/>
                      <a:ext cx="1571844" cy="1171739"/>
                    </a:xfrm>
                    <a:prstGeom prst="rect">
                      <a:avLst/>
                    </a:prstGeom>
                  </pic:spPr>
                </pic:pic>
              </a:graphicData>
            </a:graphic>
          </wp:inline>
        </w:drawing>
      </w:r>
    </w:p>
    <w:p w:rsidRPr="00F63ED0" w:rsidR="00F63ED0" w:rsidP="00F63ED0" w:rsidRDefault="00F63ED0" w14:paraId="44B1F87B" w14:textId="76E004A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rsidR="006B782C" w:rsidP="006B782C" w:rsidRDefault="006B782C" w14:paraId="6001EA63" w14:textId="77777777">
      <w:pPr>
        <w:spacing w:line="26" w:lineRule="atLeast"/>
        <w:jc w:val="center"/>
        <w:rPr>
          <w:rFonts w:ascii="Times New Roman" w:hAnsi="Times New Roman" w:cs="Times New Roman"/>
          <w:iCs/>
          <w:sz w:val="24"/>
          <w:szCs w:val="28"/>
        </w:rPr>
      </w:pPr>
    </w:p>
    <w:p w:rsidR="006B782C" w:rsidP="006B782C" w:rsidRDefault="006B782C" w14:paraId="4489BB78" w14:textId="77777777">
      <w:pPr>
        <w:pStyle w:val="2"/>
      </w:pPr>
      <w:bookmarkStart w:name="_Toc87392313" w:id="49"/>
      <w:bookmarkStart w:name="_Toc88608233" w:id="50"/>
      <w:bookmarkStart w:name="_Toc153318789" w:id="51"/>
      <w:r>
        <w:t>Тестова програма №3</w:t>
      </w:r>
      <w:bookmarkEnd w:id="49"/>
      <w:bookmarkEnd w:id="50"/>
      <w:bookmarkEnd w:id="51"/>
    </w:p>
    <w:p w:rsidR="006B782C" w:rsidP="006B782C" w:rsidRDefault="006B782C" w14:paraId="72E9CCD2" w14:textId="77777777">
      <w:pPr>
        <w:pStyle w:val="2"/>
        <w:numPr>
          <w:ilvl w:val="0"/>
          <w:numId w:val="0"/>
        </w:numPr>
      </w:pPr>
    </w:p>
    <w:p w:rsidR="006B782C" w:rsidP="006B782C" w:rsidRDefault="006B782C" w14:paraId="0E639984" w14:textId="77777777">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rsidRPr="00494A05" w:rsidR="00494A05" w:rsidP="00494A05" w:rsidRDefault="00494A05" w14:paraId="7B8F516D"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rog3</w:t>
      </w:r>
    </w:p>
    <w:p w:rsidRPr="00494A05" w:rsidR="00494A05" w:rsidP="00494A05" w:rsidRDefault="00494A05" w14:paraId="4433AE58"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startprogram </w:t>
      </w:r>
    </w:p>
    <w:p w:rsidRPr="00494A05" w:rsidR="00494A05" w:rsidP="00494A05" w:rsidRDefault="00494A05" w14:paraId="0DB4479B"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variable int_2 _AAAAAAAA,_AAAAAAA2,_BBBBBBBB,_XXXXXXXX,_CCCCCCC1,_CCCCCCC2;</w:t>
      </w:r>
    </w:p>
    <w:p w:rsidRPr="00494A05" w:rsidR="00494A05" w:rsidP="00494A05" w:rsidRDefault="00494A05" w14:paraId="582BAC6C"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1E827E08"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Input A: ");</w:t>
      </w:r>
    </w:p>
    <w:p w:rsidRPr="00494A05" w:rsidR="00494A05" w:rsidP="00494A05" w:rsidRDefault="00494A05" w14:paraId="0F29C7BC"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get(_AAAAAAAA);</w:t>
      </w:r>
    </w:p>
    <w:p w:rsidRPr="00494A05" w:rsidR="00494A05" w:rsidP="00494A05" w:rsidRDefault="00494A05" w14:paraId="50E02E12"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Input B: ");</w:t>
      </w:r>
    </w:p>
    <w:p w:rsidRPr="00494A05" w:rsidR="00494A05" w:rsidP="00494A05" w:rsidRDefault="00494A05" w14:paraId="435439E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get(_BBBBBBBB);</w:t>
      </w:r>
    </w:p>
    <w:p w:rsidRPr="00494A05" w:rsidR="00494A05" w:rsidP="00494A05" w:rsidRDefault="00494A05" w14:paraId="113E8387"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for to do");</w:t>
      </w:r>
    </w:p>
    <w:p w:rsidRPr="00494A05" w:rsidR="00494A05" w:rsidP="00494A05" w:rsidRDefault="00494A05" w14:paraId="26488A64"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for _AAAAAAA2&lt;==_AAAAAAAA to _BBBBBBBB do</w:t>
      </w:r>
    </w:p>
    <w:p w:rsidRPr="00494A05" w:rsidR="00494A05" w:rsidP="00494A05" w:rsidRDefault="00494A05" w14:paraId="47F1E895"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26747632"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n");</w:t>
      </w:r>
    </w:p>
    <w:p w:rsidRPr="00494A05" w:rsidR="00494A05" w:rsidP="00494A05" w:rsidRDefault="00494A05" w14:paraId="5CE71C60"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_AAAAAAA2 * _AAAAAAA2);</w:t>
      </w:r>
    </w:p>
    <w:p w:rsidRPr="00494A05" w:rsidR="00494A05" w:rsidP="00494A05" w:rsidRDefault="00494A05" w14:paraId="29388244"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endblok</w:t>
      </w:r>
    </w:p>
    <w:p w:rsidRPr="00494A05" w:rsidR="00494A05" w:rsidP="00494A05" w:rsidRDefault="00494A05" w14:paraId="77EA3A0D"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for downto do");</w:t>
      </w:r>
    </w:p>
    <w:p w:rsidRPr="00494A05" w:rsidR="00494A05" w:rsidP="00494A05" w:rsidRDefault="00494A05" w14:paraId="6FC1EC45"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for _AAAAAAA2&lt;==_BBBBBBBB downto _AAAAAAAA do</w:t>
      </w:r>
    </w:p>
    <w:p w:rsidRPr="00494A05" w:rsidR="00494A05" w:rsidP="00494A05" w:rsidRDefault="00494A05" w14:paraId="7D921477"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68280DBE"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n");</w:t>
      </w:r>
    </w:p>
    <w:p w:rsidRPr="00494A05" w:rsidR="00494A05" w:rsidP="00494A05" w:rsidRDefault="00494A05" w14:paraId="63A41D3E"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_AAAAAAA2 * _AAAAAAA2);</w:t>
      </w:r>
    </w:p>
    <w:p w:rsidRPr="00494A05" w:rsidR="00494A05" w:rsidP="00494A05" w:rsidRDefault="00494A05" w14:paraId="2A02D0F4"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endblok</w:t>
      </w:r>
    </w:p>
    <w:p w:rsidRPr="00494A05" w:rsidR="00494A05" w:rsidP="00494A05" w:rsidRDefault="00494A05" w14:paraId="4916FD07" w14:textId="77777777">
      <w:pPr>
        <w:spacing w:after="0" w:line="26" w:lineRule="atLeast"/>
        <w:rPr>
          <w:rFonts w:ascii="Times New Roman" w:hAnsi="Times New Roman" w:cs="Times New Roman"/>
          <w:iCs/>
          <w:sz w:val="24"/>
          <w:szCs w:val="28"/>
        </w:rPr>
      </w:pPr>
    </w:p>
    <w:p w:rsidRPr="00494A05" w:rsidR="00494A05" w:rsidP="00494A05" w:rsidRDefault="00494A05" w14:paraId="11F5CDF6"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while A * B: ");</w:t>
      </w:r>
    </w:p>
    <w:p w:rsidRPr="00494A05" w:rsidR="00494A05" w:rsidP="00494A05" w:rsidRDefault="00494A05" w14:paraId="1DEB16BC"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XXXXXXXX&lt;==0;</w:t>
      </w:r>
    </w:p>
    <w:p w:rsidRPr="00494A05" w:rsidR="00494A05" w:rsidP="00494A05" w:rsidRDefault="00494A05" w14:paraId="5ED3DEE5"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CCCCCCC1&lt;==0;</w:t>
      </w:r>
    </w:p>
    <w:p w:rsidRPr="00494A05" w:rsidR="00494A05" w:rsidP="00494A05" w:rsidRDefault="00494A05" w14:paraId="011AE4AA"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while(_CCCCCCC1 less _AAAAAAAA) </w:t>
      </w:r>
    </w:p>
    <w:p w:rsidRPr="00494A05" w:rsidR="00494A05" w:rsidP="00494A05" w:rsidRDefault="00494A05" w14:paraId="7FC30FB1"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793DF382"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_CCCCCCC2&lt;==0;</w:t>
      </w:r>
    </w:p>
    <w:p w:rsidRPr="00494A05" w:rsidR="00494A05" w:rsidP="00494A05" w:rsidRDefault="00494A05" w14:paraId="58B3B17E"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while (_CCCCCCC2 less _BBBBBBBB)</w:t>
      </w:r>
    </w:p>
    <w:p w:rsidRPr="00494A05" w:rsidR="00494A05" w:rsidP="00494A05" w:rsidRDefault="00494A05" w14:paraId="00AD24F1"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startblok</w:t>
      </w:r>
      <w:r w:rsidRPr="00494A05">
        <w:rPr>
          <w:rFonts w:ascii="Times New Roman" w:hAnsi="Times New Roman" w:cs="Times New Roman"/>
          <w:iCs/>
          <w:sz w:val="24"/>
          <w:szCs w:val="28"/>
        </w:rPr>
        <w:tab/>
      </w:r>
    </w:p>
    <w:p w:rsidRPr="00494A05" w:rsidR="00494A05" w:rsidP="00494A05" w:rsidRDefault="00494A05" w14:paraId="0D6ECFD3"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_XXXXXXXX&lt;==_XXXXXXXX + 1;</w:t>
      </w:r>
    </w:p>
    <w:p w:rsidRPr="00494A05" w:rsidR="00494A05" w:rsidP="00494A05" w:rsidRDefault="00494A05" w14:paraId="6F2793D0"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_CCCCCCC2&lt;==_CCCCCCC2 + 1;</w:t>
      </w:r>
    </w:p>
    <w:p w:rsidRPr="00494A05" w:rsidR="00494A05" w:rsidP="00494A05" w:rsidRDefault="00494A05" w14:paraId="5C5E86D0"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ndblok</w:t>
      </w:r>
    </w:p>
    <w:p w:rsidRPr="00494A05" w:rsidR="00494A05" w:rsidP="00494A05" w:rsidRDefault="00494A05" w14:paraId="3166BF8B"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CCCCCCC1&lt;==_CCCCCCC1 + 1;</w:t>
      </w:r>
      <w:r w:rsidRPr="00494A05">
        <w:rPr>
          <w:rFonts w:ascii="Times New Roman" w:hAnsi="Times New Roman" w:cs="Times New Roman"/>
          <w:iCs/>
          <w:sz w:val="24"/>
          <w:szCs w:val="28"/>
        </w:rPr>
        <w:tab/>
      </w:r>
    </w:p>
    <w:p w:rsidRPr="00494A05" w:rsidR="00494A05" w:rsidP="00494A05" w:rsidRDefault="00494A05" w14:paraId="4DCEF323"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endblok</w:t>
      </w:r>
    </w:p>
    <w:p w:rsidRPr="00494A05" w:rsidR="00494A05" w:rsidP="00494A05" w:rsidRDefault="00494A05" w14:paraId="1752760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XXXXXXXX);</w:t>
      </w:r>
    </w:p>
    <w:p w:rsidRPr="00494A05" w:rsidR="00494A05" w:rsidP="00494A05" w:rsidRDefault="00494A05" w14:paraId="5186F576" w14:textId="77777777">
      <w:pPr>
        <w:spacing w:after="0" w:line="26" w:lineRule="atLeast"/>
        <w:rPr>
          <w:rFonts w:ascii="Times New Roman" w:hAnsi="Times New Roman" w:cs="Times New Roman"/>
          <w:iCs/>
          <w:sz w:val="24"/>
          <w:szCs w:val="28"/>
        </w:rPr>
      </w:pPr>
    </w:p>
    <w:p w:rsidRPr="00494A05" w:rsidR="00494A05" w:rsidP="00494A05" w:rsidRDefault="00494A05" w14:paraId="41838091"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repeat until A * B: ");</w:t>
      </w:r>
    </w:p>
    <w:p w:rsidRPr="00494A05" w:rsidR="00494A05" w:rsidP="00494A05" w:rsidRDefault="00494A05" w14:paraId="6CE80633"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XXXXXXXX&lt;==0;</w:t>
      </w:r>
    </w:p>
    <w:p w:rsidRPr="00494A05" w:rsidR="00494A05" w:rsidP="00494A05" w:rsidRDefault="00494A05" w14:paraId="1C42D654"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CCCCCCC1&lt;==1;</w:t>
      </w:r>
    </w:p>
    <w:p w:rsidRPr="00494A05" w:rsidR="00494A05" w:rsidP="00494A05" w:rsidRDefault="00494A05" w14:paraId="4B251B7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repeat</w:t>
      </w:r>
    </w:p>
    <w:p w:rsidRPr="00494A05" w:rsidR="00494A05" w:rsidP="00494A05" w:rsidRDefault="00494A05" w14:paraId="699BCB51"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  _CCCCCCC2&lt;==1;</w:t>
      </w:r>
    </w:p>
    <w:p w:rsidRPr="00494A05" w:rsidR="00494A05" w:rsidP="00494A05" w:rsidRDefault="00494A05" w14:paraId="18D3E4E1"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  repeat</w:t>
      </w:r>
    </w:p>
    <w:p w:rsidRPr="00494A05" w:rsidR="00494A05" w:rsidP="00494A05" w:rsidRDefault="00494A05" w14:paraId="1400484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    _XXXXXXXX&lt;==_XXXXXXXX + 1;</w:t>
      </w:r>
    </w:p>
    <w:p w:rsidRPr="00494A05" w:rsidR="00494A05" w:rsidP="00494A05" w:rsidRDefault="00494A05" w14:paraId="69E1C300"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    _CCCCCCC2&lt;==_CCCCCCC2 + 1;</w:t>
      </w:r>
    </w:p>
    <w:p w:rsidRPr="00494A05" w:rsidR="00494A05" w:rsidP="00494A05" w:rsidRDefault="00494A05" w14:paraId="1502D6D5"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  until(!(_CCCCCCC2 gr _BBBBBBBB))</w:t>
      </w:r>
    </w:p>
    <w:p w:rsidRPr="00494A05" w:rsidR="00494A05" w:rsidP="00494A05" w:rsidRDefault="00494A05" w14:paraId="28F85836"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  _CCCCCCC1&lt;==_CCCCCCC1 + 1;</w:t>
      </w:r>
    </w:p>
    <w:p w:rsidRPr="00494A05" w:rsidR="00494A05" w:rsidP="00494A05" w:rsidRDefault="00494A05" w14:paraId="5A5CD73F"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until(!(_CCCCCCC1 gr _AAAAAAAA))</w:t>
      </w:r>
    </w:p>
    <w:p w:rsidRPr="00494A05" w:rsidR="00494A05" w:rsidP="00494A05" w:rsidRDefault="00494A05" w14:paraId="36BA7E9A"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XXXXXXXX);</w:t>
      </w:r>
    </w:p>
    <w:p w:rsidRPr="00494A05" w:rsidR="00494A05" w:rsidP="00494A05" w:rsidRDefault="00494A05" w14:paraId="2B97B74F" w14:textId="77777777">
      <w:pPr>
        <w:spacing w:after="0" w:line="26" w:lineRule="atLeast"/>
        <w:rPr>
          <w:rFonts w:ascii="Times New Roman" w:hAnsi="Times New Roman" w:cs="Times New Roman"/>
          <w:iCs/>
          <w:sz w:val="24"/>
          <w:szCs w:val="28"/>
        </w:rPr>
      </w:pPr>
    </w:p>
    <w:p w:rsidR="00DA0972" w:rsidP="00494A05" w:rsidRDefault="00494A05" w14:paraId="53CC8161" w14:textId="7660119C">
      <w:pPr>
        <w:spacing w:after="0" w:line="26" w:lineRule="atLeast"/>
        <w:rPr>
          <w:rFonts w:ascii="Times New Roman" w:hAnsi="Times New Roman" w:cs="Times New Roman"/>
          <w:b/>
          <w:i/>
          <w:iCs/>
          <w:sz w:val="24"/>
          <w:szCs w:val="28"/>
        </w:rPr>
      </w:pPr>
      <w:r w:rsidRPr="00494A05">
        <w:rPr>
          <w:rFonts w:ascii="Times New Roman" w:hAnsi="Times New Roman" w:cs="Times New Roman"/>
          <w:iCs/>
          <w:sz w:val="24"/>
          <w:szCs w:val="28"/>
        </w:rPr>
        <w:t>endblok</w:t>
      </w:r>
    </w:p>
    <w:p w:rsidR="006B782C" w:rsidP="006B782C" w:rsidRDefault="006B782C" w14:paraId="44FED20C" w14:textId="77777777">
      <w:pPr>
        <w:spacing w:line="26" w:lineRule="atLeast"/>
        <w:jc w:val="center"/>
        <w:rPr>
          <w:rFonts w:ascii="Times New Roman" w:hAnsi="Times New Roman" w:cs="Times New Roman"/>
          <w:b/>
          <w:i/>
          <w:iCs/>
          <w:sz w:val="28"/>
          <w:szCs w:val="28"/>
        </w:rPr>
      </w:pPr>
    </w:p>
    <w:p w:rsidR="00CA3BDD" w:rsidRDefault="00CA3BDD" w14:paraId="154522DB" w14:textId="77777777">
      <w:pPr>
        <w:spacing w:line="259" w:lineRule="auto"/>
        <w:rPr>
          <w:rFonts w:ascii="Times New Roman" w:hAnsi="Times New Roman" w:cs="Times New Roman"/>
          <w:b/>
          <w:i/>
          <w:iCs/>
          <w:sz w:val="28"/>
          <w:szCs w:val="28"/>
        </w:rPr>
      </w:pPr>
      <w:r>
        <w:rPr>
          <w:rFonts w:ascii="Times New Roman" w:hAnsi="Times New Roman" w:cs="Times New Roman"/>
          <w:b/>
          <w:i/>
          <w:iCs/>
          <w:sz w:val="28"/>
          <w:szCs w:val="28"/>
        </w:rPr>
        <w:br w:type="page"/>
      </w:r>
    </w:p>
    <w:p w:rsidR="006B782C" w:rsidP="006B782C" w:rsidRDefault="006B782C" w14:paraId="7ECD0121" w14:textId="4C7A9223">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rsidR="006B782C" w:rsidP="006B782C" w:rsidRDefault="00CA3BDD" w14:paraId="19B148F9" w14:textId="7666E892">
      <w:pPr>
        <w:spacing w:line="259" w:lineRule="auto"/>
        <w:ind w:firstLine="360"/>
        <w:jc w:val="center"/>
        <w:rPr>
          <w:rFonts w:ascii="Times New Roman" w:hAnsi="Times New Roman" w:cs="Times New Roman"/>
          <w:sz w:val="28"/>
          <w:szCs w:val="28"/>
        </w:rPr>
      </w:pPr>
      <w:r w:rsidRPr="00CA3BDD">
        <w:rPr>
          <w:rFonts w:ascii="Times New Roman" w:hAnsi="Times New Roman" w:cs="Times New Roman"/>
          <w:sz w:val="28"/>
          <w:szCs w:val="28"/>
        </w:rPr>
        <w:drawing>
          <wp:inline distT="0" distB="0" distL="0" distR="0" wp14:anchorId="64F51D1A" wp14:editId="2A6A5639">
            <wp:extent cx="2476846" cy="249589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76846" cy="2495898"/>
                    </a:xfrm>
                    <a:prstGeom prst="rect">
                      <a:avLst/>
                    </a:prstGeom>
                  </pic:spPr>
                </pic:pic>
              </a:graphicData>
            </a:graphic>
          </wp:inline>
        </w:drawing>
      </w:r>
    </w:p>
    <w:p w:rsidR="00F63ED0" w:rsidP="00F63ED0" w:rsidRDefault="00F63ED0" w14:paraId="0B203944" w14:textId="5820977E">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rsidR="00F63ED0" w:rsidRDefault="00F63ED0" w14:paraId="33AED8D0"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40003D" w:rsidR="006B782C" w:rsidP="000B6C41" w:rsidRDefault="006B782C" w14:paraId="333D926C" w14:textId="77777777">
      <w:pPr>
        <w:pStyle w:val="1"/>
        <w:numPr>
          <w:ilvl w:val="0"/>
          <w:numId w:val="0"/>
        </w:numPr>
      </w:pPr>
      <w:bookmarkStart w:name="_Toc153318790" w:id="52"/>
      <w:r w:rsidRPr="0040003D">
        <w:t>Висновки</w:t>
      </w:r>
      <w:bookmarkEnd w:id="52"/>
    </w:p>
    <w:p w:rsidRPr="0040003D" w:rsidR="006B782C" w:rsidP="006B782C" w:rsidRDefault="006B782C" w14:paraId="5C270EBA" w14:textId="77777777"/>
    <w:p w:rsidRPr="00EE2374" w:rsidR="006B782C" w:rsidP="006B782C" w:rsidRDefault="006B782C" w14:paraId="616CD913" w14:textId="5777F91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rsidRPr="00EE2374" w:rsidR="006B782C" w:rsidP="006B782C" w:rsidRDefault="006B782C" w14:paraId="27D09023" w14:textId="6DF42A8A">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r>
      <w:r w:rsidRPr="00EE2374">
        <w:rPr>
          <w:rFonts w:ascii="Times New Roman" w:hAnsi="Times New Roman" w:cs="Times New Roman"/>
          <w:sz w:val="28"/>
          <w:szCs w:val="28"/>
        </w:rPr>
        <w:t xml:space="preserve">Складено формальний опис мови програмування </w:t>
      </w:r>
      <w:r w:rsidR="00494A05">
        <w:rPr>
          <w:rFonts w:ascii="Times New Roman" w:hAnsi="Times New Roman" w:cs="Times New Roman"/>
          <w:sz w:val="28"/>
          <w:szCs w:val="28"/>
          <w:lang w:val="en-US"/>
        </w:rPr>
        <w:t>l12</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rsidRPr="00EE2374" w:rsidR="006B782C" w:rsidP="006B782C" w:rsidRDefault="006B782C" w14:paraId="07364737" w14:textId="60E16771">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r>
      <w:r w:rsidRPr="00EE2374">
        <w:rPr>
          <w:rFonts w:ascii="Times New Roman" w:hAnsi="Times New Roman" w:cs="Times New Roman"/>
          <w:sz w:val="28"/>
          <w:szCs w:val="28"/>
        </w:rPr>
        <w:t xml:space="preserve">Створено компілятор мови програмування </w:t>
      </w:r>
      <w:r w:rsidR="00494A05">
        <w:rPr>
          <w:rFonts w:ascii="Times New Roman" w:hAnsi="Times New Roman" w:cs="Times New Roman"/>
          <w:sz w:val="28"/>
          <w:szCs w:val="28"/>
          <w:lang w:val="en-US"/>
        </w:rPr>
        <w:t>l12</w:t>
      </w:r>
      <w:r w:rsidRPr="00EE2374">
        <w:rPr>
          <w:rFonts w:ascii="Times New Roman" w:hAnsi="Times New Roman" w:cs="Times New Roman"/>
          <w:sz w:val="28"/>
          <w:szCs w:val="28"/>
        </w:rPr>
        <w:t>, а саме:</w:t>
      </w:r>
    </w:p>
    <w:p w:rsidRPr="00EE2374" w:rsidR="006B782C" w:rsidP="006B782C" w:rsidRDefault="006B782C" w14:paraId="4856BACF"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r>
      <w:r w:rsidRPr="00EE2374">
        <w:rPr>
          <w:rFonts w:ascii="Times New Roman" w:hAnsi="Times New Roman" w:cs="Times New Roman"/>
          <w:sz w:val="28"/>
          <w:szCs w:val="28"/>
        </w:rPr>
        <w:t>Розроблено прямий лексичний аналізатор, орієнтований на розпізнавання лексем, що є заявлені в формальному описі мови програмування.</w:t>
      </w:r>
    </w:p>
    <w:p w:rsidRPr="00EE2374" w:rsidR="006B782C" w:rsidP="006B782C" w:rsidRDefault="006B782C" w14:paraId="42496905"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r>
      <w:r w:rsidRPr="00EE2374">
        <w:rPr>
          <w:rFonts w:ascii="Times New Roman" w:hAnsi="Times New Roman" w:cs="Times New Roman"/>
          <w:sz w:val="28"/>
          <w:szCs w:val="28"/>
        </w:rPr>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rsidRPr="00EE2374" w:rsidR="006B782C" w:rsidP="006B782C" w:rsidRDefault="006B782C" w14:paraId="154ECC25" w14:textId="378F772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r>
      <w:r w:rsidRPr="00EE2374">
        <w:rPr>
          <w:rFonts w:ascii="Times New Roman" w:hAnsi="Times New Roman" w:cs="Times New Roman"/>
          <w:sz w:val="28"/>
          <w:szCs w:val="28"/>
        </w:rPr>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494A05">
        <w:rPr>
          <w:rFonts w:ascii="Times New Roman" w:hAnsi="Times New Roman" w:cs="Times New Roman"/>
          <w:sz w:val="28"/>
          <w:szCs w:val="28"/>
          <w:lang w:val="en-US"/>
        </w:rPr>
        <w:t>l12</w:t>
      </w:r>
      <w:r w:rsidRPr="00EE2374">
        <w:rPr>
          <w:rFonts w:ascii="Times New Roman" w:hAnsi="Times New Roman" w:cs="Times New Roman"/>
          <w:sz w:val="28"/>
          <w:szCs w:val="28"/>
        </w:rPr>
        <w:t>. Вихідним кодом генератора є програма на мові Assembler(</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rsidRPr="00EE2374" w:rsidR="006B782C" w:rsidP="006B782C" w:rsidRDefault="006B782C" w14:paraId="0AFA6D6E"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r>
      <w:r w:rsidRPr="00EE2374">
        <w:rPr>
          <w:rFonts w:ascii="Times New Roman" w:hAnsi="Times New Roman" w:cs="Times New Roman"/>
          <w:sz w:val="28"/>
          <w:szCs w:val="28"/>
        </w:rPr>
        <w:t>Проведене тестування компілятора на тестових програмах за наступними пунктами:</w:t>
      </w:r>
    </w:p>
    <w:p w:rsidRPr="00EE2374" w:rsidR="006B782C" w:rsidP="006B782C" w:rsidRDefault="006B782C" w14:paraId="4444BB19"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r>
      <w:r w:rsidRPr="00EE2374">
        <w:rPr>
          <w:rFonts w:ascii="Times New Roman" w:hAnsi="Times New Roman" w:cs="Times New Roman"/>
          <w:sz w:val="28"/>
          <w:szCs w:val="28"/>
        </w:rPr>
        <w:t>На виявлення лексичних помилок.</w:t>
      </w:r>
    </w:p>
    <w:p w:rsidRPr="00EE2374" w:rsidR="006B782C" w:rsidP="006B782C" w:rsidRDefault="006B782C" w14:paraId="1BCA9962"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r>
      <w:r w:rsidRPr="00EE2374">
        <w:rPr>
          <w:rFonts w:ascii="Times New Roman" w:hAnsi="Times New Roman" w:cs="Times New Roman"/>
          <w:sz w:val="28"/>
          <w:szCs w:val="28"/>
        </w:rPr>
        <w:t>На виявлення синтаксичних помилок.</w:t>
      </w:r>
    </w:p>
    <w:p w:rsidRPr="00EE2374" w:rsidR="006B782C" w:rsidP="006B782C" w:rsidRDefault="006B782C" w14:paraId="466AFC46"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r>
      <w:r w:rsidRPr="00EE2374">
        <w:rPr>
          <w:rFonts w:ascii="Times New Roman" w:hAnsi="Times New Roman" w:cs="Times New Roman"/>
          <w:sz w:val="28"/>
          <w:szCs w:val="28"/>
        </w:rPr>
        <w:t>Загальна перевірка роботи компілятора.</w:t>
      </w:r>
    </w:p>
    <w:p w:rsidRPr="00EE2374" w:rsidR="006B782C" w:rsidP="006B782C" w:rsidRDefault="006B782C" w14:paraId="115CE1B3" w14:textId="7A55D499">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494A05">
        <w:rPr>
          <w:rFonts w:ascii="Times New Roman" w:hAnsi="Times New Roman" w:cs="Times New Roman"/>
          <w:sz w:val="28"/>
          <w:szCs w:val="28"/>
          <w:lang w:val="en-US"/>
        </w:rPr>
        <w:t>l12</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rsidRPr="00EE2374" w:rsidR="006B782C" w:rsidP="006B782C" w:rsidRDefault="006B782C" w14:paraId="334B4275" w14:textId="77777777">
      <w:pPr>
        <w:spacing w:line="259" w:lineRule="auto"/>
        <w:ind w:firstLine="708"/>
        <w:rPr>
          <w:rFonts w:ascii="Times New Roman" w:hAnsi="Times New Roman" w:cs="Times New Roman"/>
          <w:sz w:val="28"/>
          <w:szCs w:val="28"/>
        </w:rPr>
      </w:pPr>
    </w:p>
    <w:p w:rsidRPr="0040003D" w:rsidR="006B782C" w:rsidP="006B782C" w:rsidRDefault="006B782C" w14:paraId="69413F58" w14:textId="3D964388">
      <w:pPr>
        <w:spacing w:line="259" w:lineRule="auto"/>
        <w:ind w:firstLine="708"/>
      </w:pPr>
      <w:r w:rsidRPr="00EE2374">
        <w:rPr>
          <w:rFonts w:ascii="Times New Roman" w:hAnsi="Times New Roman" w:cs="Times New Roman"/>
          <w:sz w:val="28"/>
          <w:szCs w:val="28"/>
        </w:rPr>
        <w:t xml:space="preserve">В результаті виконання даної </w:t>
      </w:r>
      <w:r w:rsidRPr="00EE2374" w:rsidR="007229B6">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rsidRPr="0040003D" w:rsidR="006B782C" w:rsidP="000B6C41" w:rsidRDefault="006B782C" w14:paraId="0727FFB2" w14:textId="77777777">
      <w:pPr>
        <w:pStyle w:val="1"/>
        <w:numPr>
          <w:ilvl w:val="0"/>
          <w:numId w:val="0"/>
        </w:numPr>
      </w:pPr>
      <w:bookmarkStart w:name="_Toc153318791" w:id="53"/>
      <w:r w:rsidRPr="0040003D">
        <w:t>Список використаної літератури</w:t>
      </w:r>
      <w:bookmarkEnd w:id="53"/>
    </w:p>
    <w:p w:rsidRPr="0040003D" w:rsidR="006B782C" w:rsidP="006B782C" w:rsidRDefault="006B782C" w14:paraId="2488F248" w14:textId="77777777">
      <w:pPr>
        <w:pStyle w:val="14"/>
        <w:spacing w:line="276" w:lineRule="auto"/>
        <w:ind w:left="360"/>
        <w:jc w:val="both"/>
        <w:rPr>
          <w:lang w:val="uk-UA"/>
        </w:rPr>
      </w:pPr>
    </w:p>
    <w:p w:rsidRPr="00893043" w:rsidR="00893043" w:rsidP="00893043" w:rsidRDefault="00893043" w14:paraId="2C485EB2" w14:textId="0EC0D206">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Language Processors: Assembler, Compiler and Interpreter</w:t>
      </w:r>
    </w:p>
    <w:p w:rsidR="00893043" w:rsidP="00893043" w:rsidRDefault="00893043" w14:paraId="06330950" w14:textId="3E427608">
      <w:pPr>
        <w:pStyle w:val="af6"/>
        <w:spacing w:before="240" w:line="259" w:lineRule="auto"/>
        <w:ind w:left="1080"/>
        <w:rPr>
          <w:sz w:val="24"/>
          <w:szCs w:val="24"/>
        </w:rPr>
      </w:pPr>
      <w:r w:rsidRPr="00893043">
        <w:rPr>
          <w:rFonts w:ascii="Times New Roman" w:hAnsi="Times New Roman" w:eastAsia="Calibri" w:cs="Times New Roman"/>
          <w:bCs/>
          <w:sz w:val="28"/>
          <w:szCs w:val="28"/>
          <w:lang w:eastAsia="ru-RU"/>
        </w:rPr>
        <w:t>URL</w:t>
      </w:r>
      <w:r w:rsidRPr="00893043">
        <w:rPr>
          <w:rFonts w:ascii="Times New Roman" w:hAnsi="Times New Roman" w:eastAsia="Calibri" w:cs="Times New Roman"/>
          <w:bCs/>
          <w:sz w:val="28"/>
          <w:szCs w:val="28"/>
          <w:lang w:val="en-US" w:eastAsia="ru-RU"/>
        </w:rPr>
        <w:t xml:space="preserve">: </w:t>
      </w:r>
      <w:r w:rsidRPr="00893043">
        <w:rPr>
          <w:rFonts w:ascii="Times New Roman" w:hAnsi="Times New Roman" w:eastAsia="Calibri" w:cs="Times New Roman"/>
          <w:bCs/>
          <w:sz w:val="28"/>
          <w:szCs w:val="28"/>
          <w:lang w:eastAsia="ru-RU"/>
        </w:rPr>
        <w:t xml:space="preserve"> </w:t>
      </w:r>
      <w:hyperlink w:history="1" r:id="rId17">
        <w:r w:rsidRPr="00893043">
          <w:rPr>
            <w:rStyle w:val="a6"/>
            <w:sz w:val="24"/>
            <w:szCs w:val="24"/>
          </w:rPr>
          <w:t>Language Processors: Assembler, Compiler and Interpreter - GeeksforGeeks</w:t>
        </w:r>
      </w:hyperlink>
    </w:p>
    <w:p w:rsidRPr="00893043" w:rsidR="00893043" w:rsidP="00893043" w:rsidRDefault="00893043" w14:paraId="152C93D3" w14:textId="77777777">
      <w:pPr>
        <w:pStyle w:val="af6"/>
        <w:spacing w:before="240" w:line="259" w:lineRule="auto"/>
        <w:ind w:left="1080"/>
        <w:rPr>
          <w:rFonts w:ascii="Times New Roman" w:hAnsi="Times New Roman" w:eastAsia="Calibri" w:cs="Times New Roman"/>
          <w:bCs/>
          <w:sz w:val="28"/>
          <w:szCs w:val="28"/>
          <w:lang w:eastAsia="ru-RU"/>
        </w:rPr>
      </w:pPr>
    </w:p>
    <w:p w:rsidRPr="00893043" w:rsidR="00893043" w:rsidP="00893043" w:rsidRDefault="00893043" w14:paraId="6EF90439" w14:textId="77777777">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Error Handling in Compiler Design</w:t>
      </w:r>
    </w:p>
    <w:p w:rsidR="00893043" w:rsidP="00893043" w:rsidRDefault="00893043" w14:paraId="16734AF3" w14:textId="7FB30D67">
      <w:pPr>
        <w:pStyle w:val="af6"/>
        <w:spacing w:before="240" w:line="259" w:lineRule="auto"/>
        <w:ind w:left="1080"/>
        <w:rPr>
          <w:sz w:val="24"/>
          <w:szCs w:val="24"/>
        </w:rPr>
      </w:pPr>
      <w:r w:rsidRPr="00893043">
        <w:rPr>
          <w:rFonts w:ascii="Times New Roman" w:hAnsi="Times New Roman" w:eastAsia="Calibri" w:cs="Times New Roman"/>
          <w:bCs/>
          <w:sz w:val="28"/>
          <w:szCs w:val="28"/>
          <w:lang w:eastAsia="ru-RU"/>
        </w:rPr>
        <w:t xml:space="preserve">URL: </w:t>
      </w:r>
      <w:hyperlink w:history="1" r:id="rId18">
        <w:r w:rsidRPr="00893043">
          <w:rPr>
            <w:rStyle w:val="a6"/>
            <w:sz w:val="24"/>
            <w:szCs w:val="24"/>
          </w:rPr>
          <w:t>Error Handling in Compiler Design - GeeksforGeeks</w:t>
        </w:r>
      </w:hyperlink>
    </w:p>
    <w:p w:rsidRPr="00893043" w:rsidR="00893043" w:rsidP="00893043" w:rsidRDefault="00893043" w14:paraId="42F80302" w14:textId="77777777">
      <w:pPr>
        <w:pStyle w:val="af6"/>
        <w:spacing w:before="240" w:line="259" w:lineRule="auto"/>
        <w:ind w:left="1080"/>
        <w:rPr>
          <w:rFonts w:ascii="Times New Roman" w:hAnsi="Times New Roman" w:eastAsia="Calibri" w:cs="Times New Roman"/>
          <w:bCs/>
          <w:sz w:val="32"/>
          <w:szCs w:val="32"/>
          <w:lang w:eastAsia="ru-RU"/>
        </w:rPr>
      </w:pPr>
    </w:p>
    <w:p w:rsidRPr="00893043" w:rsidR="00893043" w:rsidP="00893043" w:rsidRDefault="00893043" w14:paraId="600EFEC7" w14:textId="77777777">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Symbol Table in Compiler</w:t>
      </w:r>
    </w:p>
    <w:p w:rsidR="00893043" w:rsidP="00893043" w:rsidRDefault="00893043" w14:paraId="24A3C1F8" w14:textId="77777777">
      <w:pPr>
        <w:pStyle w:val="af6"/>
        <w:spacing w:before="240" w:line="259" w:lineRule="auto"/>
        <w:ind w:left="1080"/>
        <w:rPr>
          <w:sz w:val="24"/>
          <w:szCs w:val="24"/>
        </w:rPr>
      </w:pPr>
      <w:r w:rsidRPr="00893043">
        <w:rPr>
          <w:rFonts w:ascii="Times New Roman" w:hAnsi="Times New Roman" w:eastAsia="Calibri" w:cs="Times New Roman"/>
          <w:bCs/>
          <w:sz w:val="28"/>
          <w:szCs w:val="28"/>
          <w:lang w:eastAsia="ru-RU"/>
        </w:rPr>
        <w:t xml:space="preserve">URL: </w:t>
      </w:r>
      <w:hyperlink w:history="1" r:id="rId19">
        <w:r w:rsidRPr="00893043">
          <w:rPr>
            <w:rStyle w:val="a6"/>
            <w:sz w:val="24"/>
            <w:szCs w:val="24"/>
          </w:rPr>
          <w:t>Symbol Table in Compiler - GeeksforGeeks</w:t>
        </w:r>
      </w:hyperlink>
    </w:p>
    <w:p w:rsidR="00893043" w:rsidP="00893043" w:rsidRDefault="00893043" w14:paraId="4C179106" w14:textId="77777777">
      <w:pPr>
        <w:pStyle w:val="af6"/>
        <w:spacing w:before="240" w:line="259" w:lineRule="auto"/>
        <w:ind w:left="1080"/>
      </w:pPr>
    </w:p>
    <w:p w:rsidRPr="00893043" w:rsidR="00893043" w:rsidP="00893043" w:rsidRDefault="00893043" w14:paraId="1B79EFBC" w14:textId="18342CB4">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Вікіпедія</w:t>
      </w:r>
    </w:p>
    <w:p w:rsidR="00893043" w:rsidP="00893043" w:rsidRDefault="00893043" w14:paraId="780D10E5" w14:textId="5FEB4F93">
      <w:pPr>
        <w:pStyle w:val="af6"/>
        <w:spacing w:before="240" w:line="259" w:lineRule="auto"/>
        <w:ind w:left="1080"/>
        <w:rPr>
          <w:sz w:val="24"/>
          <w:szCs w:val="24"/>
        </w:rPr>
      </w:pPr>
      <w:r w:rsidRPr="00893043">
        <w:rPr>
          <w:rFonts w:ascii="Times New Roman" w:hAnsi="Times New Roman" w:eastAsia="Calibri" w:cs="Times New Roman"/>
          <w:bCs/>
          <w:sz w:val="28"/>
          <w:szCs w:val="28"/>
          <w:lang w:eastAsia="ru-RU"/>
        </w:rPr>
        <w:t xml:space="preserve">URL: </w:t>
      </w:r>
      <w:hyperlink w:history="1" r:id="rId20">
        <w:r w:rsidRPr="00893043">
          <w:rPr>
            <w:rStyle w:val="a6"/>
            <w:sz w:val="24"/>
            <w:szCs w:val="24"/>
          </w:rPr>
          <w:t>Wikipedia</w:t>
        </w:r>
      </w:hyperlink>
    </w:p>
    <w:p w:rsidRPr="00893043" w:rsidR="00893043" w:rsidP="00893043" w:rsidRDefault="00893043" w14:paraId="4CF7AC0A" w14:textId="77777777">
      <w:pPr>
        <w:pStyle w:val="af6"/>
        <w:spacing w:before="240" w:line="259" w:lineRule="auto"/>
        <w:ind w:left="1080"/>
        <w:rPr>
          <w:rFonts w:ascii="Times New Roman" w:hAnsi="Times New Roman" w:eastAsia="Calibri" w:cs="Times New Roman"/>
          <w:bCs/>
          <w:sz w:val="32"/>
          <w:szCs w:val="32"/>
          <w:lang w:eastAsia="ru-RU"/>
        </w:rPr>
      </w:pPr>
    </w:p>
    <w:p w:rsidRPr="00893043" w:rsidR="00893043" w:rsidP="00893043" w:rsidRDefault="00893043" w14:paraId="284E1016" w14:textId="77777777">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Stack Overflow</w:t>
      </w:r>
    </w:p>
    <w:p w:rsidRPr="00893043" w:rsidR="006B782C" w:rsidP="00893043" w:rsidRDefault="00893043" w14:paraId="460E08CE" w14:textId="0831FE65">
      <w:pPr>
        <w:pStyle w:val="af6"/>
        <w:spacing w:before="240" w:line="259" w:lineRule="auto"/>
        <w:ind w:left="1080"/>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 xml:space="preserve">URL: </w:t>
      </w:r>
      <w:hyperlink w:history="1" r:id="rId21">
        <w:r w:rsidRPr="00893043">
          <w:rPr>
            <w:rStyle w:val="a6"/>
            <w:sz w:val="24"/>
            <w:szCs w:val="24"/>
          </w:rPr>
          <w:t>Stack Overflow - Where Developers Learn, Share, &amp; Build Careers</w:t>
        </w:r>
      </w:hyperlink>
      <w:r w:rsidRPr="00893043" w:rsidR="006B782C">
        <w:rPr>
          <w:bCs/>
          <w:szCs w:val="28"/>
        </w:rPr>
        <w:br w:type="page"/>
      </w:r>
    </w:p>
    <w:p w:rsidR="00FB7DFB" w:rsidP="00CA3A7C" w:rsidRDefault="006B782C" w14:paraId="5432723B" w14:textId="45580C4A">
      <w:pPr>
        <w:pStyle w:val="1"/>
        <w:numPr>
          <w:ilvl w:val="0"/>
          <w:numId w:val="0"/>
        </w:numPr>
      </w:pPr>
      <w:bookmarkStart w:name="_Toc153318792" w:id="54"/>
      <w:r w:rsidRPr="0040003D">
        <w:t>Додат</w:t>
      </w:r>
      <w:r w:rsidR="00CA3A7C">
        <w:t>ки</w:t>
      </w:r>
      <w:bookmarkEnd w:id="54"/>
    </w:p>
    <w:p w:rsidR="006B782C" w:rsidP="006B782C" w:rsidRDefault="006B782C" w14:paraId="2A485E8B" w14:textId="4A147B02">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Код на мові Асемблер)</w:t>
      </w:r>
    </w:p>
    <w:p w:rsidR="006B782C" w:rsidP="006B782C" w:rsidRDefault="006B782C" w14:paraId="355FB6D0" w14:textId="77777777">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asm</w:t>
      </w:r>
    </w:p>
    <w:p w:rsidRPr="00CA3BDD" w:rsidR="00CA3BDD" w:rsidP="00CA3BDD" w:rsidRDefault="00CA3BDD" w14:paraId="2DCF1F8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386</w:t>
      </w:r>
    </w:p>
    <w:p w:rsidRPr="00CA3BDD" w:rsidR="00CA3BDD" w:rsidP="00CA3BDD" w:rsidRDefault="00CA3BDD" w14:paraId="7DF9AA1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del flat, stdcall</w:t>
      </w:r>
    </w:p>
    <w:p w:rsidRPr="00CA3BDD" w:rsidR="00CA3BDD" w:rsidP="00CA3BDD" w:rsidRDefault="00CA3BDD" w14:paraId="6DFE9CE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ption casemap :none</w:t>
      </w:r>
    </w:p>
    <w:p w:rsidRPr="00CA3BDD" w:rsidR="00CA3BDD" w:rsidP="00CA3BDD" w:rsidRDefault="00CA3BDD" w14:paraId="5BD62973" w14:textId="77777777">
      <w:pPr>
        <w:spacing w:after="0"/>
        <w:ind w:firstLine="360"/>
        <w:rPr>
          <w:rFonts w:ascii="Times New Roman" w:hAnsi="Times New Roman" w:cs="Times New Roman"/>
          <w:sz w:val="24"/>
          <w:szCs w:val="24"/>
          <w:lang w:val="en-US"/>
        </w:rPr>
      </w:pPr>
    </w:p>
    <w:p w:rsidRPr="00CA3BDD" w:rsidR="00CA3BDD" w:rsidP="00CA3BDD" w:rsidRDefault="00CA3BDD" w14:paraId="4201116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windows.inc</w:t>
      </w:r>
    </w:p>
    <w:p w:rsidRPr="00CA3BDD" w:rsidR="00CA3BDD" w:rsidP="00CA3BDD" w:rsidRDefault="00CA3BDD" w14:paraId="3E0529C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kernel32.inc</w:t>
      </w:r>
    </w:p>
    <w:p w:rsidRPr="00CA3BDD" w:rsidR="00CA3BDD" w:rsidP="00CA3BDD" w:rsidRDefault="00CA3BDD" w14:paraId="671FB7B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masm32.inc</w:t>
      </w:r>
    </w:p>
    <w:p w:rsidRPr="00CA3BDD" w:rsidR="00CA3BDD" w:rsidP="00CA3BDD" w:rsidRDefault="00CA3BDD" w14:paraId="46D6CE5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user32.inc</w:t>
      </w:r>
    </w:p>
    <w:p w:rsidRPr="00CA3BDD" w:rsidR="00CA3BDD" w:rsidP="00CA3BDD" w:rsidRDefault="00CA3BDD" w14:paraId="39B63B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msvcrt.inc</w:t>
      </w:r>
    </w:p>
    <w:p w:rsidRPr="00CA3BDD" w:rsidR="00CA3BDD" w:rsidP="00CA3BDD" w:rsidRDefault="00CA3BDD" w14:paraId="1F2374D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kernel32.lib</w:t>
      </w:r>
    </w:p>
    <w:p w:rsidRPr="00CA3BDD" w:rsidR="00CA3BDD" w:rsidP="00CA3BDD" w:rsidRDefault="00CA3BDD" w14:paraId="2E4610A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masm32.lib</w:t>
      </w:r>
    </w:p>
    <w:p w:rsidRPr="00CA3BDD" w:rsidR="00CA3BDD" w:rsidP="00CA3BDD" w:rsidRDefault="00CA3BDD" w14:paraId="50F8D6F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user32.lib</w:t>
      </w:r>
    </w:p>
    <w:p w:rsidRPr="00CA3BDD" w:rsidR="00CA3BDD" w:rsidP="00CA3BDD" w:rsidRDefault="00CA3BDD" w14:paraId="755C945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msvcrt.lib</w:t>
      </w:r>
    </w:p>
    <w:p w:rsidRPr="00CA3BDD" w:rsidR="00CA3BDD" w:rsidP="00CA3BDD" w:rsidRDefault="00CA3BDD" w14:paraId="7BB35459" w14:textId="77777777">
      <w:pPr>
        <w:spacing w:after="0"/>
        <w:ind w:firstLine="360"/>
        <w:rPr>
          <w:rFonts w:ascii="Times New Roman" w:hAnsi="Times New Roman" w:cs="Times New Roman"/>
          <w:sz w:val="24"/>
          <w:szCs w:val="24"/>
          <w:lang w:val="en-US"/>
        </w:rPr>
      </w:pPr>
    </w:p>
    <w:p w:rsidRPr="00CA3BDD" w:rsidR="00CA3BDD" w:rsidP="00CA3BDD" w:rsidRDefault="00CA3BDD" w14:paraId="29B7C1A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DATA</w:t>
      </w:r>
    </w:p>
    <w:p w:rsidRPr="00CA3BDD" w:rsidR="00CA3BDD" w:rsidP="00CA3BDD" w:rsidRDefault="00CA3BDD" w14:paraId="098D367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User Data================================================================================</w:t>
      </w:r>
    </w:p>
    <w:p w:rsidRPr="00CA3BDD" w:rsidR="00CA3BDD" w:rsidP="00CA3BDD" w:rsidRDefault="00CA3BDD" w14:paraId="096ED39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AAAAAAAA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7BB8EED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BBBBBBBB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00AFD93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XXXXXXXX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752DF44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YYYYYYYY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7F00BF40" w14:textId="77777777">
      <w:pPr>
        <w:spacing w:after="0"/>
        <w:ind w:firstLine="360"/>
        <w:rPr>
          <w:rFonts w:ascii="Times New Roman" w:hAnsi="Times New Roman" w:cs="Times New Roman"/>
          <w:sz w:val="24"/>
          <w:szCs w:val="24"/>
          <w:lang w:val="en-US"/>
        </w:rPr>
      </w:pPr>
    </w:p>
    <w:p w:rsidRPr="00CA3BDD" w:rsidR="00CA3BDD" w:rsidP="00CA3BDD" w:rsidRDefault="00CA3BDD" w14:paraId="5AB5EA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ivErrMsg</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Division: Error: division by zero", 0</w:t>
      </w:r>
    </w:p>
    <w:p w:rsidRPr="00CA3BDD" w:rsidR="00CA3BDD" w:rsidP="00CA3BDD" w:rsidRDefault="00CA3BDD" w14:paraId="100020C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dErrMsg</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Mod: Error: division by zero", 0</w:t>
      </w:r>
    </w:p>
    <w:p w:rsidRPr="00CA3BDD" w:rsidR="00CA3BDD" w:rsidP="00CA3BDD" w:rsidRDefault="00CA3BDD" w14:paraId="6FF6AC9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0</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A: ", 0</w:t>
      </w:r>
    </w:p>
    <w:p w:rsidRPr="00CA3BDD" w:rsidR="00CA3BDD" w:rsidP="00CA3BDD" w:rsidRDefault="00CA3BDD" w14:paraId="6546FF9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1</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B: ", 0</w:t>
      </w:r>
    </w:p>
    <w:p w:rsidRPr="00CA3BDD" w:rsidR="00CA3BDD" w:rsidP="00CA3BDD" w:rsidRDefault="00CA3BDD" w14:paraId="6FC7C6E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2</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 + B: ", 0</w:t>
      </w:r>
    </w:p>
    <w:p w:rsidRPr="00CA3BDD" w:rsidR="00CA3BDD" w:rsidP="00CA3BDD" w:rsidRDefault="00CA3BDD" w14:paraId="5E275D1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3</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A - B: ", 0</w:t>
      </w:r>
    </w:p>
    <w:p w:rsidRPr="00CA3BDD" w:rsidR="00CA3BDD" w:rsidP="00CA3BDD" w:rsidRDefault="00CA3BDD" w14:paraId="272B4A3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4</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A * B: ", 0</w:t>
      </w:r>
    </w:p>
    <w:p w:rsidRPr="00CA3BDD" w:rsidR="00CA3BDD" w:rsidP="00CA3BDD" w:rsidRDefault="00CA3BDD" w14:paraId="42CC154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5</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A / B: ", 0</w:t>
      </w:r>
    </w:p>
    <w:p w:rsidRPr="00CA3BDD" w:rsidR="00CA3BDD" w:rsidP="00CA3BDD" w:rsidRDefault="00CA3BDD" w14:paraId="2A58F5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6</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A % B: ", 0</w:t>
      </w:r>
    </w:p>
    <w:p w:rsidRPr="00CA3BDD" w:rsidR="00CA3BDD" w:rsidP="00CA3BDD" w:rsidRDefault="00CA3BDD" w14:paraId="31D7852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7</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X = (A - B) * 10 + (A + B) / 10", 13, 10, 0</w:t>
      </w:r>
    </w:p>
    <w:p w:rsidRPr="00CA3BDD" w:rsidR="00CA3BDD" w:rsidP="00CA3BDD" w:rsidRDefault="00CA3BDD" w14:paraId="341B5BC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8</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Y = X + (X % 10)", 13, 10, 0</w:t>
      </w:r>
    </w:p>
    <w:p w:rsidRPr="00CA3BDD" w:rsidR="00CA3BDD" w:rsidP="00CA3BDD" w:rsidRDefault="00CA3BDD" w14:paraId="189C560E" w14:textId="77777777">
      <w:pPr>
        <w:spacing w:after="0"/>
        <w:ind w:firstLine="360"/>
        <w:rPr>
          <w:rFonts w:ascii="Times New Roman" w:hAnsi="Times New Roman" w:cs="Times New Roman"/>
          <w:sz w:val="24"/>
          <w:szCs w:val="24"/>
          <w:lang w:val="en-US"/>
        </w:rPr>
      </w:pPr>
    </w:p>
    <w:p w:rsidRPr="00CA3BDD" w:rsidR="00CA3BDD" w:rsidP="00CA3BDD" w:rsidRDefault="00CA3BDD" w14:paraId="409E277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ition Data============================================================================</w:t>
      </w:r>
    </w:p>
    <w:p w:rsidRPr="00CA3BDD" w:rsidR="00CA3BDD" w:rsidP="00CA3BDD" w:rsidRDefault="00CA3BDD" w14:paraId="0E5D96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ConsoleInput</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3752D1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ConsoleOutput</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7F44DEA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endBuff</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5 dup (?)</w:t>
      </w:r>
    </w:p>
    <w:p w:rsidRPr="00CA3BDD" w:rsidR="00CA3BDD" w:rsidP="00CA3BDD" w:rsidRDefault="00CA3BDD" w14:paraId="101F9AB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sg1310</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277E5E48" w14:textId="77777777">
      <w:pPr>
        <w:spacing w:after="0"/>
        <w:ind w:firstLine="360"/>
        <w:rPr>
          <w:rFonts w:ascii="Times New Roman" w:hAnsi="Times New Roman" w:cs="Times New Roman"/>
          <w:sz w:val="24"/>
          <w:szCs w:val="24"/>
          <w:lang w:val="en-US"/>
        </w:rPr>
      </w:pPr>
    </w:p>
    <w:p w:rsidRPr="00CA3BDD" w:rsidR="00CA3BDD" w:rsidP="00CA3BDD" w:rsidRDefault="00CA3BDD" w14:paraId="35F3ABC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harsReadNum</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6012A1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Buf</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5 dup (?)</w:t>
      </w:r>
    </w:p>
    <w:p w:rsidRPr="00CA3BDD" w:rsidR="00CA3BDD" w:rsidP="00CA3BDD" w:rsidRDefault="00CA3BDD" w14:paraId="45C7B7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OutMessage</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d", 0</w:t>
      </w:r>
    </w:p>
    <w:p w:rsidRPr="00CA3BDD" w:rsidR="00CA3BDD" w:rsidP="00CA3BDD" w:rsidRDefault="00CA3BDD" w14:paraId="19CA23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sMessage</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20 dup (?)</w:t>
      </w:r>
    </w:p>
    <w:p w:rsidRPr="00CA3BDD" w:rsidR="00CA3BDD" w:rsidP="00CA3BDD" w:rsidRDefault="00CA3BDD" w14:paraId="7ACEC72C" w14:textId="77777777">
      <w:pPr>
        <w:spacing w:after="0"/>
        <w:ind w:firstLine="360"/>
        <w:rPr>
          <w:rFonts w:ascii="Times New Roman" w:hAnsi="Times New Roman" w:cs="Times New Roman"/>
          <w:sz w:val="24"/>
          <w:szCs w:val="24"/>
          <w:lang w:val="en-US"/>
        </w:rPr>
      </w:pPr>
    </w:p>
    <w:p w:rsidRPr="00CA3BDD" w:rsidR="00CA3BDD" w:rsidP="00CA3BDD" w:rsidRDefault="00CA3BDD" w14:paraId="69BBE6C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CODE</w:t>
      </w:r>
    </w:p>
    <w:p w:rsidRPr="00CA3BDD" w:rsidR="00CA3BDD" w:rsidP="00CA3BDD" w:rsidRDefault="00CA3BDD" w14:paraId="689173F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tart:</w:t>
      </w:r>
    </w:p>
    <w:p w:rsidRPr="00CA3BDD" w:rsidR="00CA3BDD" w:rsidP="00CA3BDD" w:rsidRDefault="00CA3BDD" w14:paraId="2F1B182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AllocConsole</w:t>
      </w:r>
    </w:p>
    <w:p w:rsidRPr="00CA3BDD" w:rsidR="00CA3BDD" w:rsidP="00CA3BDD" w:rsidRDefault="00CA3BDD" w14:paraId="3D7B9F2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GetStdHandle, STD_INPUT_HANDLE</w:t>
      </w:r>
    </w:p>
    <w:p w:rsidRPr="00CA3BDD" w:rsidR="00CA3BDD" w:rsidP="00CA3BDD" w:rsidRDefault="00CA3BDD" w14:paraId="4A95CAC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v hConsoleInput, eax</w:t>
      </w:r>
    </w:p>
    <w:p w:rsidRPr="00CA3BDD" w:rsidR="00CA3BDD" w:rsidP="00CA3BDD" w:rsidRDefault="00CA3BDD" w14:paraId="6F91EB5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GetStdHandle, STD_OUTPUT_HANDLE</w:t>
      </w:r>
    </w:p>
    <w:p w:rsidRPr="00CA3BDD" w:rsidR="00CA3BDD" w:rsidP="00CA3BDD" w:rsidRDefault="00CA3BDD" w14:paraId="4BFD824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v hConsoleOutput, eax</w:t>
      </w:r>
    </w:p>
    <w:p w:rsidRPr="00CA3BDD" w:rsidR="00CA3BDD" w:rsidP="00CA3BDD" w:rsidRDefault="00CA3BDD" w14:paraId="577ACCF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0, SIZEOF String_0 - 1, 0, 0</w:t>
      </w:r>
    </w:p>
    <w:p w:rsidRPr="00CA3BDD" w:rsidR="00CA3BDD" w:rsidP="00CA3BDD" w:rsidRDefault="00CA3BDD" w14:paraId="1D15A89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62F0D38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AAAAAAAA_, ax</w:t>
      </w:r>
    </w:p>
    <w:p w:rsidRPr="00CA3BDD" w:rsidR="00CA3BDD" w:rsidP="00CA3BDD" w:rsidRDefault="00CA3BDD" w14:paraId="4BEF26B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1, SIZEOF String_1 - 1, 0, 0</w:t>
      </w:r>
    </w:p>
    <w:p w:rsidRPr="00CA3BDD" w:rsidR="00CA3BDD" w:rsidP="00CA3BDD" w:rsidRDefault="00CA3BDD" w14:paraId="30AC804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64C15F0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BBBBBBBB_, ax</w:t>
      </w:r>
    </w:p>
    <w:p w:rsidRPr="00CA3BDD" w:rsidR="00CA3BDD" w:rsidP="00CA3BDD" w:rsidRDefault="00CA3BDD" w14:paraId="6966B34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2, SIZEOF String_2 - 1, 0, 0</w:t>
      </w:r>
    </w:p>
    <w:p w:rsidRPr="00CA3BDD" w:rsidR="00CA3BDD" w:rsidP="00CA3BDD" w:rsidRDefault="00CA3BDD" w14:paraId="23F9A08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3A90828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54EB8DC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6BAB730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2B69661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3, SIZEOF String_3 - 1, 0, 0</w:t>
      </w:r>
    </w:p>
    <w:p w:rsidRPr="00CA3BDD" w:rsidR="00CA3BDD" w:rsidP="00CA3BDD" w:rsidRDefault="00CA3BDD" w14:paraId="057DFB7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4D25A54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3843725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Sub_</w:t>
      </w:r>
    </w:p>
    <w:p w:rsidRPr="00CA3BDD" w:rsidR="00CA3BDD" w:rsidP="00CA3BDD" w:rsidRDefault="00CA3BDD" w14:paraId="0E860E4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47DEAD1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4, SIZEOF String_4 - 1, 0, 0</w:t>
      </w:r>
    </w:p>
    <w:p w:rsidRPr="00CA3BDD" w:rsidR="00CA3BDD" w:rsidP="00CA3BDD" w:rsidRDefault="00CA3BDD" w14:paraId="44A3D38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5BF7B3E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48BD32B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Mul_</w:t>
      </w:r>
    </w:p>
    <w:p w:rsidRPr="00CA3BDD" w:rsidR="00CA3BDD" w:rsidP="00CA3BDD" w:rsidRDefault="00CA3BDD" w14:paraId="1D4F0D6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CC2762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5, SIZEOF String_5 - 1, 0, 0</w:t>
      </w:r>
    </w:p>
    <w:p w:rsidRPr="00CA3BDD" w:rsidR="00CA3BDD" w:rsidP="00CA3BDD" w:rsidRDefault="00CA3BDD" w14:paraId="4B3C479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6292F1A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3A4C607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Div_</w:t>
      </w:r>
    </w:p>
    <w:p w:rsidRPr="00CA3BDD" w:rsidR="00CA3BDD" w:rsidP="00CA3BDD" w:rsidRDefault="00CA3BDD" w14:paraId="1F1C964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26BF249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6, SIZEOF String_6 - 1, 0, 0</w:t>
      </w:r>
    </w:p>
    <w:p w:rsidRPr="00CA3BDD" w:rsidR="00CA3BDD" w:rsidP="00CA3BDD" w:rsidRDefault="00CA3BDD" w14:paraId="0DEAE70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07ACF5C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115D495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Mod_</w:t>
      </w:r>
    </w:p>
    <w:p w:rsidRPr="00CA3BDD" w:rsidR="00CA3BDD" w:rsidP="00CA3BDD" w:rsidRDefault="00CA3BDD" w14:paraId="42D2EF4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3132A03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7E38DF2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66D6BD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Sub_</w:t>
      </w:r>
    </w:p>
    <w:p w:rsidRPr="00CA3BDD" w:rsidR="00CA3BDD" w:rsidP="00CA3BDD" w:rsidRDefault="00CA3BDD" w14:paraId="5742162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0</w:t>
      </w:r>
    </w:p>
    <w:p w:rsidRPr="00CA3BDD" w:rsidR="00CA3BDD" w:rsidP="00CA3BDD" w:rsidRDefault="00CA3BDD" w14:paraId="1D59A2B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Mul_</w:t>
      </w:r>
    </w:p>
    <w:p w:rsidRPr="00CA3BDD" w:rsidR="00CA3BDD" w:rsidP="00CA3BDD" w:rsidRDefault="00CA3BDD" w14:paraId="12C38B8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72CBFC4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169AFC6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52D1BA9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0</w:t>
      </w:r>
    </w:p>
    <w:p w:rsidRPr="00CA3BDD" w:rsidR="00CA3BDD" w:rsidP="00CA3BDD" w:rsidRDefault="00CA3BDD" w14:paraId="52EFC4B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Div_</w:t>
      </w:r>
    </w:p>
    <w:p w:rsidRPr="00CA3BDD" w:rsidR="00CA3BDD" w:rsidP="00CA3BDD" w:rsidRDefault="00CA3BDD" w14:paraId="5359769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2A286DB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XXXXXXXX_</w:t>
      </w:r>
    </w:p>
    <w:p w:rsidRPr="00CA3BDD" w:rsidR="00CA3BDD" w:rsidP="00CA3BDD" w:rsidRDefault="00CA3BDD" w14:paraId="6C05783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28E1D06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7A0544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0</w:t>
      </w:r>
    </w:p>
    <w:p w:rsidRPr="00CA3BDD" w:rsidR="00CA3BDD" w:rsidP="00CA3BDD" w:rsidRDefault="00CA3BDD" w14:paraId="372F50F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Mod_</w:t>
      </w:r>
    </w:p>
    <w:p w:rsidRPr="00CA3BDD" w:rsidR="00CA3BDD" w:rsidP="00CA3BDD" w:rsidRDefault="00CA3BDD" w14:paraId="2D40D6D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2B7EACC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YYYYYYYY_</w:t>
      </w:r>
    </w:p>
    <w:p w:rsidRPr="00CA3BDD" w:rsidR="00CA3BDD" w:rsidP="00CA3BDD" w:rsidRDefault="00CA3BDD" w14:paraId="35B8253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7, SIZEOF String_7 - 1, 0, 0</w:t>
      </w:r>
    </w:p>
    <w:p w:rsidRPr="00CA3BDD" w:rsidR="00CA3BDD" w:rsidP="00CA3BDD" w:rsidRDefault="00CA3BDD" w14:paraId="74797D2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73C36C3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2B1BE14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8, SIZEOF String_8 - 1, 0, 0</w:t>
      </w:r>
    </w:p>
    <w:p w:rsidRPr="00CA3BDD" w:rsidR="00CA3BDD" w:rsidP="00CA3BDD" w:rsidRDefault="00CA3BDD" w14:paraId="679E7C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YYYYYYYY_</w:t>
      </w:r>
    </w:p>
    <w:p w:rsidRPr="00CA3BDD" w:rsidR="00CA3BDD" w:rsidP="00CA3BDD" w:rsidRDefault="00CA3BDD" w14:paraId="4629383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365DD76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xit_label:</w:t>
      </w:r>
    </w:p>
    <w:p w:rsidRPr="00CA3BDD" w:rsidR="00CA3BDD" w:rsidP="00CA3BDD" w:rsidRDefault="00CA3BDD" w14:paraId="491DE40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WriteConsoleA, hConsoleOutput, ADDR msg1310, SIZEOF msg1310 - 1, 0, 0</w:t>
      </w:r>
    </w:p>
    <w:p w:rsidRPr="00CA3BDD" w:rsidR="00CA3BDD" w:rsidP="00CA3BDD" w:rsidRDefault="00CA3BDD" w14:paraId="1AC10D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ReadConsoleA, hConsoleInput, ADDR endBuff, 5, 0, 0</w:t>
      </w:r>
    </w:p>
    <w:p w:rsidRPr="00CA3BDD" w:rsidR="00CA3BDD" w:rsidP="00CA3BDD" w:rsidRDefault="00CA3BDD" w14:paraId="7B223E4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ExitProcess, 0</w:t>
      </w:r>
    </w:p>
    <w:p w:rsidRPr="00CA3BDD" w:rsidR="00CA3BDD" w:rsidP="00CA3BDD" w:rsidRDefault="00CA3BDD" w14:paraId="6BBBEA9B" w14:textId="77777777">
      <w:pPr>
        <w:spacing w:after="0"/>
        <w:ind w:firstLine="360"/>
        <w:rPr>
          <w:rFonts w:ascii="Times New Roman" w:hAnsi="Times New Roman" w:cs="Times New Roman"/>
          <w:sz w:val="24"/>
          <w:szCs w:val="24"/>
          <w:lang w:val="en-US"/>
        </w:rPr>
      </w:pPr>
    </w:p>
    <w:p w:rsidRPr="00CA3BDD" w:rsidR="00CA3BDD" w:rsidP="00CA3BDD" w:rsidRDefault="00CA3BDD" w14:paraId="23241ACC" w14:textId="77777777">
      <w:pPr>
        <w:spacing w:after="0"/>
        <w:ind w:firstLine="360"/>
        <w:rPr>
          <w:rFonts w:ascii="Times New Roman" w:hAnsi="Times New Roman" w:cs="Times New Roman"/>
          <w:sz w:val="24"/>
          <w:szCs w:val="24"/>
          <w:lang w:val="en-US"/>
        </w:rPr>
      </w:pPr>
    </w:p>
    <w:p w:rsidRPr="00CA3BDD" w:rsidR="00CA3BDD" w:rsidP="00CA3BDD" w:rsidRDefault="00CA3BDD" w14:paraId="3B24B98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Add============================================================================</w:t>
      </w:r>
    </w:p>
    <w:p w:rsidRPr="00CA3BDD" w:rsidR="00CA3BDD" w:rsidP="00CA3BDD" w:rsidRDefault="00CA3BDD" w14:paraId="0AEE83C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_ PROC</w:t>
      </w:r>
    </w:p>
    <w:p w:rsidRPr="00CA3BDD" w:rsidR="00CA3BDD" w:rsidP="00CA3BDD" w:rsidRDefault="00CA3BDD" w14:paraId="7B4330C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5BB426C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dd ax, [esp + 4]</w:t>
      </w:r>
    </w:p>
    <w:p w:rsidRPr="00CA3BDD" w:rsidR="00CA3BDD" w:rsidP="00CA3BDD" w:rsidRDefault="00CA3BDD" w14:paraId="294169E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4D889E2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0D292DB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7FCAB71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1EDFCF3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0B1E532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_ ENDP</w:t>
      </w:r>
    </w:p>
    <w:p w:rsidRPr="00CA3BDD" w:rsidR="00CA3BDD" w:rsidP="00CA3BDD" w:rsidRDefault="00CA3BDD" w14:paraId="256963B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5722A404" w14:textId="77777777">
      <w:pPr>
        <w:spacing w:after="0"/>
        <w:ind w:firstLine="360"/>
        <w:rPr>
          <w:rFonts w:ascii="Times New Roman" w:hAnsi="Times New Roman" w:cs="Times New Roman"/>
          <w:sz w:val="24"/>
          <w:szCs w:val="24"/>
          <w:lang w:val="en-US"/>
        </w:rPr>
      </w:pPr>
    </w:p>
    <w:p w:rsidRPr="00CA3BDD" w:rsidR="00CA3BDD" w:rsidP="00CA3BDD" w:rsidRDefault="00CA3BDD" w14:paraId="66FB0D0F" w14:textId="77777777">
      <w:pPr>
        <w:spacing w:after="0"/>
        <w:ind w:firstLine="360"/>
        <w:rPr>
          <w:rFonts w:ascii="Times New Roman" w:hAnsi="Times New Roman" w:cs="Times New Roman"/>
          <w:sz w:val="24"/>
          <w:szCs w:val="24"/>
          <w:lang w:val="en-US"/>
        </w:rPr>
      </w:pPr>
    </w:p>
    <w:p w:rsidRPr="00CA3BDD" w:rsidR="00CA3BDD" w:rsidP="00CA3BDD" w:rsidRDefault="00CA3BDD" w14:paraId="4830EFF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Div============================================================================</w:t>
      </w:r>
    </w:p>
    <w:p w:rsidRPr="00CA3BDD" w:rsidR="00CA3BDD" w:rsidP="00CA3BDD" w:rsidRDefault="00CA3BDD" w14:paraId="18727F5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Div_ PROC</w:t>
      </w:r>
    </w:p>
    <w:p w:rsidRPr="00CA3BDD" w:rsidR="00CA3BDD" w:rsidP="00CA3BDD" w:rsidRDefault="00CA3BDD" w14:paraId="7B8C17A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4875375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53D8E93C" w14:textId="77777777">
      <w:pPr>
        <w:spacing w:after="0"/>
        <w:ind w:firstLine="360"/>
        <w:rPr>
          <w:rFonts w:ascii="Times New Roman" w:hAnsi="Times New Roman" w:cs="Times New Roman"/>
          <w:sz w:val="24"/>
          <w:szCs w:val="24"/>
          <w:lang w:val="en-US"/>
        </w:rPr>
      </w:pPr>
    </w:p>
    <w:p w:rsidRPr="00CA3BDD" w:rsidR="00CA3BDD" w:rsidP="00CA3BDD" w:rsidRDefault="00CA3BDD" w14:paraId="43787A7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4]</w:t>
      </w:r>
    </w:p>
    <w:p w:rsidRPr="00CA3BDD" w:rsidR="00CA3BDD" w:rsidP="00CA3BDD" w:rsidRDefault="00CA3BDD" w14:paraId="7FFEEEA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7215C10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e end_check</w:t>
      </w:r>
    </w:p>
    <w:p w:rsidRPr="00CA3BDD" w:rsidR="00CA3BDD" w:rsidP="00CA3BDD" w:rsidRDefault="00CA3BDD" w14:paraId="479AECE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DivErrMsg, SIZEOF DivErrMsg - 1, 0, 0</w:t>
      </w:r>
    </w:p>
    <w:p w:rsidRPr="00CA3BDD" w:rsidR="00CA3BDD" w:rsidP="00CA3BDD" w:rsidRDefault="00CA3BDD" w14:paraId="1D7F3F2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xit_label</w:t>
      </w:r>
    </w:p>
    <w:p w:rsidRPr="00CA3BDD" w:rsidR="00CA3BDD" w:rsidP="00CA3BDD" w:rsidRDefault="00CA3BDD" w14:paraId="35A6577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_check:</w:t>
      </w:r>
    </w:p>
    <w:p w:rsidRPr="00CA3BDD" w:rsidR="00CA3BDD" w:rsidP="00CA3BDD" w:rsidRDefault="00CA3BDD" w14:paraId="4977499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004E6D3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5BC07E2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ge gr</w:t>
      </w:r>
    </w:p>
    <w:p w:rsidRPr="00CA3BDD" w:rsidR="00CA3BDD" w:rsidP="00CA3BDD" w:rsidRDefault="00CA3BDD" w14:paraId="02B5116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o:</w:t>
      </w:r>
    </w:p>
    <w:p w:rsidRPr="00CA3BDD" w:rsidR="00CA3BDD" w:rsidP="00CA3BDD" w:rsidRDefault="00CA3BDD" w14:paraId="7768DC0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dx, -1</w:t>
      </w:r>
    </w:p>
    <w:p w:rsidRPr="00CA3BDD" w:rsidR="00CA3BDD" w:rsidP="00CA3BDD" w:rsidRDefault="00CA3BDD" w14:paraId="0CCEDDC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less_fin</w:t>
      </w:r>
    </w:p>
    <w:p w:rsidRPr="00CA3BDD" w:rsidR="00CA3BDD" w:rsidP="00CA3BDD" w:rsidRDefault="00CA3BDD" w14:paraId="771FF4C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w:t>
      </w:r>
    </w:p>
    <w:p w:rsidRPr="00CA3BDD" w:rsidR="00CA3BDD" w:rsidP="00CA3BDD" w:rsidRDefault="00CA3BDD" w14:paraId="1FFEB1C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dx, 0</w:t>
      </w:r>
    </w:p>
    <w:p w:rsidRPr="00CA3BDD" w:rsidR="00CA3BDD" w:rsidP="00CA3BDD" w:rsidRDefault="00CA3BDD" w14:paraId="08F671A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fin:</w:t>
      </w:r>
    </w:p>
    <w:p w:rsidRPr="00CA3BDD" w:rsidR="00CA3BDD" w:rsidP="00CA3BDD" w:rsidRDefault="00CA3BDD" w14:paraId="717348D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6EBE683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div word ptr [esp + 4]</w:t>
      </w:r>
    </w:p>
    <w:p w:rsidRPr="00CA3BDD" w:rsidR="00CA3BDD" w:rsidP="00CA3BDD" w:rsidRDefault="00CA3BDD" w14:paraId="19B23AB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6584364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1C225466" w14:textId="77777777">
      <w:pPr>
        <w:spacing w:after="0"/>
        <w:ind w:firstLine="360"/>
        <w:rPr>
          <w:rFonts w:ascii="Times New Roman" w:hAnsi="Times New Roman" w:cs="Times New Roman"/>
          <w:sz w:val="24"/>
          <w:szCs w:val="24"/>
          <w:lang w:val="en-US"/>
        </w:rPr>
      </w:pPr>
    </w:p>
    <w:p w:rsidRPr="00CA3BDD" w:rsidR="00CA3BDD" w:rsidP="00CA3BDD" w:rsidRDefault="00CA3BDD" w14:paraId="6C0C9F6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3B4BFDC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6D544AC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55C4D18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7AA765A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02F4E08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Div_ ENDP</w:t>
      </w:r>
    </w:p>
    <w:p w:rsidRPr="00CA3BDD" w:rsidR="00CA3BDD" w:rsidP="00CA3BDD" w:rsidRDefault="00CA3BDD" w14:paraId="0755D7D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0345E2D9" w14:textId="77777777">
      <w:pPr>
        <w:spacing w:after="0"/>
        <w:ind w:firstLine="360"/>
        <w:rPr>
          <w:rFonts w:ascii="Times New Roman" w:hAnsi="Times New Roman" w:cs="Times New Roman"/>
          <w:sz w:val="24"/>
          <w:szCs w:val="24"/>
          <w:lang w:val="en-US"/>
        </w:rPr>
      </w:pPr>
    </w:p>
    <w:p w:rsidRPr="00CA3BDD" w:rsidR="00CA3BDD" w:rsidP="00CA3BDD" w:rsidRDefault="00CA3BDD" w14:paraId="2B1C487C" w14:textId="77777777">
      <w:pPr>
        <w:spacing w:after="0"/>
        <w:ind w:firstLine="360"/>
        <w:rPr>
          <w:rFonts w:ascii="Times New Roman" w:hAnsi="Times New Roman" w:cs="Times New Roman"/>
          <w:sz w:val="24"/>
          <w:szCs w:val="24"/>
          <w:lang w:val="en-US"/>
        </w:rPr>
      </w:pPr>
    </w:p>
    <w:p w:rsidRPr="00CA3BDD" w:rsidR="00CA3BDD" w:rsidP="00CA3BDD" w:rsidRDefault="00CA3BDD" w14:paraId="7715875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Input==========================================================================</w:t>
      </w:r>
    </w:p>
    <w:p w:rsidRPr="00CA3BDD" w:rsidR="00CA3BDD" w:rsidP="00CA3BDD" w:rsidRDefault="00CA3BDD" w14:paraId="0FF59A0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put_ PROC</w:t>
      </w:r>
    </w:p>
    <w:p w:rsidRPr="00CA3BDD" w:rsidR="00CA3BDD" w:rsidP="00CA3BDD" w:rsidRDefault="00CA3BDD" w14:paraId="5C21CED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ReadConsoleA, hConsoleInput, ADDR InputBuf, 13, ADDR CharsReadNum, 0</w:t>
      </w:r>
    </w:p>
    <w:p w:rsidRPr="00CA3BDD" w:rsidR="00CA3BDD" w:rsidP="00CA3BDD" w:rsidRDefault="00CA3BDD" w14:paraId="1808C39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crt_atoi, ADDR InputBuf</w:t>
      </w:r>
    </w:p>
    <w:p w:rsidRPr="00CA3BDD" w:rsidR="00CA3BDD" w:rsidP="00CA3BDD" w:rsidRDefault="00CA3BDD" w14:paraId="2344DF5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2437B6E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put_ ENDP</w:t>
      </w:r>
    </w:p>
    <w:p w:rsidRPr="00CA3BDD" w:rsidR="00CA3BDD" w:rsidP="00CA3BDD" w:rsidRDefault="00CA3BDD" w14:paraId="0870E0F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6D74034E" w14:textId="77777777">
      <w:pPr>
        <w:spacing w:after="0"/>
        <w:ind w:firstLine="360"/>
        <w:rPr>
          <w:rFonts w:ascii="Times New Roman" w:hAnsi="Times New Roman" w:cs="Times New Roman"/>
          <w:sz w:val="24"/>
          <w:szCs w:val="24"/>
          <w:lang w:val="en-US"/>
        </w:rPr>
      </w:pPr>
    </w:p>
    <w:p w:rsidRPr="00CA3BDD" w:rsidR="00CA3BDD" w:rsidP="00CA3BDD" w:rsidRDefault="00CA3BDD" w14:paraId="16AFA66C" w14:textId="77777777">
      <w:pPr>
        <w:spacing w:after="0"/>
        <w:ind w:firstLine="360"/>
        <w:rPr>
          <w:rFonts w:ascii="Times New Roman" w:hAnsi="Times New Roman" w:cs="Times New Roman"/>
          <w:sz w:val="24"/>
          <w:szCs w:val="24"/>
          <w:lang w:val="en-US"/>
        </w:rPr>
      </w:pPr>
    </w:p>
    <w:p w:rsidRPr="00CA3BDD" w:rsidR="00CA3BDD" w:rsidP="00CA3BDD" w:rsidRDefault="00CA3BDD" w14:paraId="6B90440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Mod============================================================================</w:t>
      </w:r>
    </w:p>
    <w:p w:rsidRPr="00CA3BDD" w:rsidR="00CA3BDD" w:rsidP="00CA3BDD" w:rsidRDefault="00CA3BDD" w14:paraId="188F26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d_ PROC</w:t>
      </w:r>
    </w:p>
    <w:p w:rsidRPr="00CA3BDD" w:rsidR="00CA3BDD" w:rsidP="00CA3BDD" w:rsidRDefault="00CA3BDD" w14:paraId="46C1E19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16F7337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247E5A7D" w14:textId="77777777">
      <w:pPr>
        <w:spacing w:after="0"/>
        <w:ind w:firstLine="360"/>
        <w:rPr>
          <w:rFonts w:ascii="Times New Roman" w:hAnsi="Times New Roman" w:cs="Times New Roman"/>
          <w:sz w:val="24"/>
          <w:szCs w:val="24"/>
          <w:lang w:val="en-US"/>
        </w:rPr>
      </w:pPr>
    </w:p>
    <w:p w:rsidRPr="00CA3BDD" w:rsidR="00CA3BDD" w:rsidP="00CA3BDD" w:rsidRDefault="00CA3BDD" w14:paraId="1E62235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4]</w:t>
      </w:r>
    </w:p>
    <w:p w:rsidRPr="00CA3BDD" w:rsidR="00CA3BDD" w:rsidP="00CA3BDD" w:rsidRDefault="00CA3BDD" w14:paraId="35F351D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52989C7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e end_check</w:t>
      </w:r>
    </w:p>
    <w:p w:rsidRPr="00CA3BDD" w:rsidR="00CA3BDD" w:rsidP="00CA3BDD" w:rsidRDefault="00CA3BDD" w14:paraId="43B88EB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ModErrMsg, SIZEOF ModErrMsg - 1, 0, 0</w:t>
      </w:r>
    </w:p>
    <w:p w:rsidRPr="00CA3BDD" w:rsidR="00CA3BDD" w:rsidP="00CA3BDD" w:rsidRDefault="00CA3BDD" w14:paraId="1A48403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xit_label</w:t>
      </w:r>
    </w:p>
    <w:p w:rsidRPr="00CA3BDD" w:rsidR="00CA3BDD" w:rsidP="00CA3BDD" w:rsidRDefault="00CA3BDD" w14:paraId="60D3BB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_check:</w:t>
      </w:r>
    </w:p>
    <w:p w:rsidRPr="00CA3BDD" w:rsidR="00CA3BDD" w:rsidP="00CA3BDD" w:rsidRDefault="00CA3BDD" w14:paraId="35BC738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19A8377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65659A8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ge gr</w:t>
      </w:r>
    </w:p>
    <w:p w:rsidRPr="00CA3BDD" w:rsidR="00CA3BDD" w:rsidP="00CA3BDD" w:rsidRDefault="00CA3BDD" w14:paraId="05E5873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o:</w:t>
      </w:r>
    </w:p>
    <w:p w:rsidRPr="00CA3BDD" w:rsidR="00CA3BDD" w:rsidP="00CA3BDD" w:rsidRDefault="00CA3BDD" w14:paraId="5180BA2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dx, -1</w:t>
      </w:r>
    </w:p>
    <w:p w:rsidRPr="00CA3BDD" w:rsidR="00CA3BDD" w:rsidP="00CA3BDD" w:rsidRDefault="00CA3BDD" w14:paraId="5271F8A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less_fin</w:t>
      </w:r>
    </w:p>
    <w:p w:rsidRPr="00CA3BDD" w:rsidR="00CA3BDD" w:rsidP="00CA3BDD" w:rsidRDefault="00CA3BDD" w14:paraId="795C147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w:t>
      </w:r>
    </w:p>
    <w:p w:rsidRPr="00CA3BDD" w:rsidR="00CA3BDD" w:rsidP="00CA3BDD" w:rsidRDefault="00CA3BDD" w14:paraId="5C8B4E7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dx, 0</w:t>
      </w:r>
    </w:p>
    <w:p w:rsidRPr="00CA3BDD" w:rsidR="00CA3BDD" w:rsidP="00CA3BDD" w:rsidRDefault="00CA3BDD" w14:paraId="674CF3B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fin:</w:t>
      </w:r>
    </w:p>
    <w:p w:rsidRPr="00CA3BDD" w:rsidR="00CA3BDD" w:rsidP="00CA3BDD" w:rsidRDefault="00CA3BDD" w14:paraId="0E2F2CF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42DDE0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div word ptr [esp + 4]</w:t>
      </w:r>
    </w:p>
    <w:p w:rsidRPr="00CA3BDD" w:rsidR="00CA3BDD" w:rsidP="00CA3BDD" w:rsidRDefault="00CA3BDD" w14:paraId="5508814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dx</w:t>
      </w:r>
    </w:p>
    <w:p w:rsidRPr="00CA3BDD" w:rsidR="00CA3BDD" w:rsidP="00CA3BDD" w:rsidRDefault="00CA3BDD" w14:paraId="4253AE4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1F5273F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3937F38B" w14:textId="77777777">
      <w:pPr>
        <w:spacing w:after="0"/>
        <w:ind w:firstLine="360"/>
        <w:rPr>
          <w:rFonts w:ascii="Times New Roman" w:hAnsi="Times New Roman" w:cs="Times New Roman"/>
          <w:sz w:val="24"/>
          <w:szCs w:val="24"/>
          <w:lang w:val="en-US"/>
        </w:rPr>
      </w:pPr>
    </w:p>
    <w:p w:rsidRPr="00CA3BDD" w:rsidR="00CA3BDD" w:rsidP="00CA3BDD" w:rsidRDefault="00CA3BDD" w14:paraId="3286FE6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7FDA864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7D5DB82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0F6F1EF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3503BF6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6BD190F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d_ ENDP</w:t>
      </w:r>
    </w:p>
    <w:p w:rsidRPr="00CA3BDD" w:rsidR="00CA3BDD" w:rsidP="00CA3BDD" w:rsidRDefault="00CA3BDD" w14:paraId="61B2BAA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20AE922D" w14:textId="77777777">
      <w:pPr>
        <w:spacing w:after="0"/>
        <w:ind w:firstLine="360"/>
        <w:rPr>
          <w:rFonts w:ascii="Times New Roman" w:hAnsi="Times New Roman" w:cs="Times New Roman"/>
          <w:sz w:val="24"/>
          <w:szCs w:val="24"/>
          <w:lang w:val="en-US"/>
        </w:rPr>
      </w:pPr>
    </w:p>
    <w:p w:rsidRPr="00CA3BDD" w:rsidR="00CA3BDD" w:rsidP="00CA3BDD" w:rsidRDefault="00CA3BDD" w14:paraId="642A7A19" w14:textId="77777777">
      <w:pPr>
        <w:spacing w:after="0"/>
        <w:ind w:firstLine="360"/>
        <w:rPr>
          <w:rFonts w:ascii="Times New Roman" w:hAnsi="Times New Roman" w:cs="Times New Roman"/>
          <w:sz w:val="24"/>
          <w:szCs w:val="24"/>
          <w:lang w:val="en-US"/>
        </w:rPr>
      </w:pPr>
    </w:p>
    <w:p w:rsidRPr="00CA3BDD" w:rsidR="00CA3BDD" w:rsidP="00CA3BDD" w:rsidRDefault="00CA3BDD" w14:paraId="4C9B024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Mul============================================================================</w:t>
      </w:r>
    </w:p>
    <w:p w:rsidRPr="00CA3BDD" w:rsidR="00CA3BDD" w:rsidP="00CA3BDD" w:rsidRDefault="00CA3BDD" w14:paraId="71B4090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ul_ PROC</w:t>
      </w:r>
    </w:p>
    <w:p w:rsidRPr="00CA3BDD" w:rsidR="00CA3BDD" w:rsidP="00CA3BDD" w:rsidRDefault="00CA3BDD" w14:paraId="22CC4A0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1241F18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mul word ptr [esp + 4]</w:t>
      </w:r>
    </w:p>
    <w:p w:rsidRPr="00CA3BDD" w:rsidR="00CA3BDD" w:rsidP="00CA3BDD" w:rsidRDefault="00CA3BDD" w14:paraId="06DC685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509CB63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270639B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34DFDE2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0B59F6A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15591E6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ul_ ENDP</w:t>
      </w:r>
    </w:p>
    <w:p w:rsidRPr="00CA3BDD" w:rsidR="00CA3BDD" w:rsidP="00CA3BDD" w:rsidRDefault="00CA3BDD" w14:paraId="16EFD07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091D8C40" w14:textId="77777777">
      <w:pPr>
        <w:spacing w:after="0"/>
        <w:ind w:firstLine="360"/>
        <w:rPr>
          <w:rFonts w:ascii="Times New Roman" w:hAnsi="Times New Roman" w:cs="Times New Roman"/>
          <w:sz w:val="24"/>
          <w:szCs w:val="24"/>
          <w:lang w:val="en-US"/>
        </w:rPr>
      </w:pPr>
    </w:p>
    <w:p w:rsidRPr="00CA3BDD" w:rsidR="00CA3BDD" w:rsidP="00CA3BDD" w:rsidRDefault="00CA3BDD" w14:paraId="4D9A2201" w14:textId="77777777">
      <w:pPr>
        <w:spacing w:after="0"/>
        <w:ind w:firstLine="360"/>
        <w:rPr>
          <w:rFonts w:ascii="Times New Roman" w:hAnsi="Times New Roman" w:cs="Times New Roman"/>
          <w:sz w:val="24"/>
          <w:szCs w:val="24"/>
          <w:lang w:val="en-US"/>
        </w:rPr>
      </w:pPr>
    </w:p>
    <w:p w:rsidRPr="00CA3BDD" w:rsidR="00CA3BDD" w:rsidP="00CA3BDD" w:rsidRDefault="00CA3BDD" w14:paraId="2D17676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Output=========================================================================</w:t>
      </w:r>
    </w:p>
    <w:p w:rsidRPr="00CA3BDD" w:rsidR="00CA3BDD" w:rsidP="00CA3BDD" w:rsidRDefault="00CA3BDD" w14:paraId="75E637C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utput_ PROC value: word</w:t>
      </w:r>
    </w:p>
    <w:p w:rsidRPr="00CA3BDD" w:rsidR="00CA3BDD" w:rsidP="00CA3BDD" w:rsidRDefault="00CA3BDD" w14:paraId="1BF7907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sprintf, ADDR ResMessage, ADDR OutMessage, value</w:t>
      </w:r>
    </w:p>
    <w:p w:rsidRPr="00CA3BDD" w:rsidR="00CA3BDD" w:rsidP="00CA3BDD" w:rsidRDefault="00CA3BDD" w14:paraId="036DC26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ResMessage, eax, 0, 0</w:t>
      </w:r>
    </w:p>
    <w:p w:rsidRPr="00CA3BDD" w:rsidR="00CA3BDD" w:rsidP="00CA3BDD" w:rsidRDefault="00CA3BDD" w14:paraId="24C6CFF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 2</w:t>
      </w:r>
    </w:p>
    <w:p w:rsidRPr="00CA3BDD" w:rsidR="00CA3BDD" w:rsidP="00CA3BDD" w:rsidRDefault="00CA3BDD" w14:paraId="7A25109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utput_ ENDP</w:t>
      </w:r>
    </w:p>
    <w:p w:rsidRPr="00CA3BDD" w:rsidR="00CA3BDD" w:rsidP="00CA3BDD" w:rsidRDefault="00CA3BDD" w14:paraId="7AF982B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511859A8" w14:textId="77777777">
      <w:pPr>
        <w:spacing w:after="0"/>
        <w:ind w:firstLine="360"/>
        <w:rPr>
          <w:rFonts w:ascii="Times New Roman" w:hAnsi="Times New Roman" w:cs="Times New Roman"/>
          <w:sz w:val="24"/>
          <w:szCs w:val="24"/>
          <w:lang w:val="en-US"/>
        </w:rPr>
      </w:pPr>
    </w:p>
    <w:p w:rsidRPr="00CA3BDD" w:rsidR="00CA3BDD" w:rsidP="00CA3BDD" w:rsidRDefault="00CA3BDD" w14:paraId="2E345E45" w14:textId="77777777">
      <w:pPr>
        <w:spacing w:after="0"/>
        <w:ind w:firstLine="360"/>
        <w:rPr>
          <w:rFonts w:ascii="Times New Roman" w:hAnsi="Times New Roman" w:cs="Times New Roman"/>
          <w:sz w:val="24"/>
          <w:szCs w:val="24"/>
          <w:lang w:val="en-US"/>
        </w:rPr>
      </w:pPr>
    </w:p>
    <w:p w:rsidRPr="00CA3BDD" w:rsidR="00CA3BDD" w:rsidP="00CA3BDD" w:rsidRDefault="00CA3BDD" w14:paraId="2A11478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Sub============================================================================</w:t>
      </w:r>
    </w:p>
    <w:p w:rsidRPr="00CA3BDD" w:rsidR="00CA3BDD" w:rsidP="00CA3BDD" w:rsidRDefault="00CA3BDD" w14:paraId="73F28E7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ub_ PROC</w:t>
      </w:r>
    </w:p>
    <w:p w:rsidRPr="00CA3BDD" w:rsidR="00CA3BDD" w:rsidP="00CA3BDD" w:rsidRDefault="00CA3BDD" w14:paraId="3B50457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1184F49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ub ax, [esp + 4]</w:t>
      </w:r>
    </w:p>
    <w:p w:rsidRPr="00CA3BDD" w:rsidR="00CA3BDD" w:rsidP="00CA3BDD" w:rsidRDefault="00CA3BDD" w14:paraId="34A7237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0B0835F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550B253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27A06D3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508A27C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F24C67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ub_ ENDP</w:t>
      </w:r>
    </w:p>
    <w:p w:rsidRPr="00CA3BDD" w:rsidR="00CA3BDD" w:rsidP="00CA3BDD" w:rsidRDefault="00CA3BDD" w14:paraId="20DFE1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DA0972" w:rsidR="00D050B8" w:rsidP="00CA3BDD" w:rsidRDefault="00CA3BDD" w14:paraId="3636AF34" w14:textId="47E3BCD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 start</w:t>
      </w:r>
    </w:p>
    <w:p w:rsidR="006B782C" w:rsidP="006B782C" w:rsidRDefault="006B782C" w14:paraId="77E4DD74" w14:textId="2CD9776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rsidRPr="00CA3BDD" w:rsidR="00CA3BDD" w:rsidP="00CA3BDD" w:rsidRDefault="00CA3BDD" w14:paraId="522A016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386</w:t>
      </w:r>
    </w:p>
    <w:p w:rsidRPr="00CA3BDD" w:rsidR="00CA3BDD" w:rsidP="00CA3BDD" w:rsidRDefault="00CA3BDD" w14:paraId="3085269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del flat, stdcall</w:t>
      </w:r>
    </w:p>
    <w:p w:rsidRPr="00CA3BDD" w:rsidR="00CA3BDD" w:rsidP="00CA3BDD" w:rsidRDefault="00CA3BDD" w14:paraId="7F27061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ption casemap :none</w:t>
      </w:r>
    </w:p>
    <w:p w:rsidRPr="00CA3BDD" w:rsidR="00CA3BDD" w:rsidP="00CA3BDD" w:rsidRDefault="00CA3BDD" w14:paraId="17225F67" w14:textId="77777777">
      <w:pPr>
        <w:spacing w:after="0"/>
        <w:ind w:firstLine="360"/>
        <w:rPr>
          <w:rFonts w:ascii="Times New Roman" w:hAnsi="Times New Roman" w:cs="Times New Roman"/>
          <w:sz w:val="24"/>
          <w:szCs w:val="24"/>
          <w:lang w:val="en-US"/>
        </w:rPr>
      </w:pPr>
    </w:p>
    <w:p w:rsidRPr="00CA3BDD" w:rsidR="00CA3BDD" w:rsidP="00CA3BDD" w:rsidRDefault="00CA3BDD" w14:paraId="1CB2B66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windows.inc</w:t>
      </w:r>
    </w:p>
    <w:p w:rsidRPr="00CA3BDD" w:rsidR="00CA3BDD" w:rsidP="00CA3BDD" w:rsidRDefault="00CA3BDD" w14:paraId="0F0B776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kernel32.inc</w:t>
      </w:r>
    </w:p>
    <w:p w:rsidRPr="00CA3BDD" w:rsidR="00CA3BDD" w:rsidP="00CA3BDD" w:rsidRDefault="00CA3BDD" w14:paraId="45F0DE9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masm32.inc</w:t>
      </w:r>
    </w:p>
    <w:p w:rsidRPr="00CA3BDD" w:rsidR="00CA3BDD" w:rsidP="00CA3BDD" w:rsidRDefault="00CA3BDD" w14:paraId="44994DA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user32.inc</w:t>
      </w:r>
    </w:p>
    <w:p w:rsidRPr="00CA3BDD" w:rsidR="00CA3BDD" w:rsidP="00CA3BDD" w:rsidRDefault="00CA3BDD" w14:paraId="4845F6D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msvcrt.inc</w:t>
      </w:r>
    </w:p>
    <w:p w:rsidRPr="00CA3BDD" w:rsidR="00CA3BDD" w:rsidP="00CA3BDD" w:rsidRDefault="00CA3BDD" w14:paraId="3F1B35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kernel32.lib</w:t>
      </w:r>
    </w:p>
    <w:p w:rsidRPr="00CA3BDD" w:rsidR="00CA3BDD" w:rsidP="00CA3BDD" w:rsidRDefault="00CA3BDD" w14:paraId="11DD6D9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masm32.lib</w:t>
      </w:r>
    </w:p>
    <w:p w:rsidRPr="00CA3BDD" w:rsidR="00CA3BDD" w:rsidP="00CA3BDD" w:rsidRDefault="00CA3BDD" w14:paraId="76C20F4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user32.lib</w:t>
      </w:r>
    </w:p>
    <w:p w:rsidRPr="00CA3BDD" w:rsidR="00CA3BDD" w:rsidP="00CA3BDD" w:rsidRDefault="00CA3BDD" w14:paraId="0DD0CCF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msvcrt.lib</w:t>
      </w:r>
    </w:p>
    <w:p w:rsidRPr="00CA3BDD" w:rsidR="00CA3BDD" w:rsidP="00CA3BDD" w:rsidRDefault="00CA3BDD" w14:paraId="1E540629" w14:textId="77777777">
      <w:pPr>
        <w:spacing w:after="0"/>
        <w:ind w:firstLine="360"/>
        <w:rPr>
          <w:rFonts w:ascii="Times New Roman" w:hAnsi="Times New Roman" w:cs="Times New Roman"/>
          <w:sz w:val="24"/>
          <w:szCs w:val="24"/>
          <w:lang w:val="en-US"/>
        </w:rPr>
      </w:pPr>
    </w:p>
    <w:p w:rsidRPr="00CA3BDD" w:rsidR="00CA3BDD" w:rsidP="00CA3BDD" w:rsidRDefault="00CA3BDD" w14:paraId="187D11F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DATA</w:t>
      </w:r>
    </w:p>
    <w:p w:rsidRPr="00CA3BDD" w:rsidR="00CA3BDD" w:rsidP="00CA3BDD" w:rsidRDefault="00CA3BDD" w14:paraId="1127C82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User Data================================================================================</w:t>
      </w:r>
    </w:p>
    <w:p w:rsidRPr="00CA3BDD" w:rsidR="00CA3BDD" w:rsidP="00CA3BDD" w:rsidRDefault="00CA3BDD" w14:paraId="3E35CD8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AAAAAAAA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311A22E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BBBBBBBB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52B9217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CCCCCCCC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23452174" w14:textId="77777777">
      <w:pPr>
        <w:spacing w:after="0"/>
        <w:ind w:firstLine="360"/>
        <w:rPr>
          <w:rFonts w:ascii="Times New Roman" w:hAnsi="Times New Roman" w:cs="Times New Roman"/>
          <w:sz w:val="24"/>
          <w:szCs w:val="24"/>
          <w:lang w:val="en-US"/>
        </w:rPr>
      </w:pPr>
    </w:p>
    <w:p w:rsidRPr="00CA3BDD" w:rsidR="00CA3BDD" w:rsidP="00CA3BDD" w:rsidRDefault="00CA3BDD" w14:paraId="2E212F7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0</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A: ", 0</w:t>
      </w:r>
    </w:p>
    <w:p w:rsidRPr="00CA3BDD" w:rsidR="00CA3BDD" w:rsidP="00CA3BDD" w:rsidRDefault="00CA3BDD" w14:paraId="4A26B74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1</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B: ", 0</w:t>
      </w:r>
    </w:p>
    <w:p w:rsidRPr="00CA3BDD" w:rsidR="00CA3BDD" w:rsidP="00CA3BDD" w:rsidRDefault="00CA3BDD" w14:paraId="4A5210D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2</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C: ", 0</w:t>
      </w:r>
    </w:p>
    <w:p w:rsidRPr="00CA3BDD" w:rsidR="00CA3BDD" w:rsidP="00CA3BDD" w:rsidRDefault="00CA3BDD" w14:paraId="495CA6C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3</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0275F8C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4</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02D4D84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5</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3A793525" w14:textId="77777777">
      <w:pPr>
        <w:spacing w:after="0"/>
        <w:ind w:firstLine="360"/>
        <w:rPr>
          <w:rFonts w:ascii="Times New Roman" w:hAnsi="Times New Roman" w:cs="Times New Roman"/>
          <w:sz w:val="24"/>
          <w:szCs w:val="24"/>
          <w:lang w:val="en-US"/>
        </w:rPr>
      </w:pPr>
    </w:p>
    <w:p w:rsidRPr="00CA3BDD" w:rsidR="00CA3BDD" w:rsidP="00CA3BDD" w:rsidRDefault="00CA3BDD" w14:paraId="56F89CC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ition Data============================================================================</w:t>
      </w:r>
    </w:p>
    <w:p w:rsidRPr="00CA3BDD" w:rsidR="00CA3BDD" w:rsidP="00CA3BDD" w:rsidRDefault="00CA3BDD" w14:paraId="1AA2AC4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ConsoleInput</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6DB6CAB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ConsoleOutput</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188AF86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endBuff</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5 dup (?)</w:t>
      </w:r>
    </w:p>
    <w:p w:rsidRPr="00CA3BDD" w:rsidR="00CA3BDD" w:rsidP="00CA3BDD" w:rsidRDefault="00CA3BDD" w14:paraId="2667D33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sg1310</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781DE7D9" w14:textId="77777777">
      <w:pPr>
        <w:spacing w:after="0"/>
        <w:ind w:firstLine="360"/>
        <w:rPr>
          <w:rFonts w:ascii="Times New Roman" w:hAnsi="Times New Roman" w:cs="Times New Roman"/>
          <w:sz w:val="24"/>
          <w:szCs w:val="24"/>
          <w:lang w:val="en-US"/>
        </w:rPr>
      </w:pPr>
    </w:p>
    <w:p w:rsidRPr="00CA3BDD" w:rsidR="00CA3BDD" w:rsidP="00CA3BDD" w:rsidRDefault="00CA3BDD" w14:paraId="2E54630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harsReadNum</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7666B18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Buf</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5 dup (?)</w:t>
      </w:r>
    </w:p>
    <w:p w:rsidRPr="00CA3BDD" w:rsidR="00CA3BDD" w:rsidP="00CA3BDD" w:rsidRDefault="00CA3BDD" w14:paraId="5CB50FD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OutMessage</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d", 0</w:t>
      </w:r>
    </w:p>
    <w:p w:rsidRPr="00CA3BDD" w:rsidR="00CA3BDD" w:rsidP="00CA3BDD" w:rsidRDefault="00CA3BDD" w14:paraId="292D5A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sMessage</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20 dup (?)</w:t>
      </w:r>
    </w:p>
    <w:p w:rsidRPr="00CA3BDD" w:rsidR="00CA3BDD" w:rsidP="00CA3BDD" w:rsidRDefault="00CA3BDD" w14:paraId="4BF1530B" w14:textId="77777777">
      <w:pPr>
        <w:spacing w:after="0"/>
        <w:ind w:firstLine="360"/>
        <w:rPr>
          <w:rFonts w:ascii="Times New Roman" w:hAnsi="Times New Roman" w:cs="Times New Roman"/>
          <w:sz w:val="24"/>
          <w:szCs w:val="24"/>
          <w:lang w:val="en-US"/>
        </w:rPr>
      </w:pPr>
    </w:p>
    <w:p w:rsidRPr="00CA3BDD" w:rsidR="00CA3BDD" w:rsidP="00CA3BDD" w:rsidRDefault="00CA3BDD" w14:paraId="040BA6F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CODE</w:t>
      </w:r>
    </w:p>
    <w:p w:rsidRPr="00CA3BDD" w:rsidR="00CA3BDD" w:rsidP="00CA3BDD" w:rsidRDefault="00CA3BDD" w14:paraId="4E11F12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tart:</w:t>
      </w:r>
    </w:p>
    <w:p w:rsidRPr="00CA3BDD" w:rsidR="00CA3BDD" w:rsidP="00CA3BDD" w:rsidRDefault="00CA3BDD" w14:paraId="215D5CA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AllocConsole</w:t>
      </w:r>
    </w:p>
    <w:p w:rsidRPr="00CA3BDD" w:rsidR="00CA3BDD" w:rsidP="00CA3BDD" w:rsidRDefault="00CA3BDD" w14:paraId="15B94E3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GetStdHandle, STD_INPUT_HANDLE</w:t>
      </w:r>
    </w:p>
    <w:p w:rsidRPr="00CA3BDD" w:rsidR="00CA3BDD" w:rsidP="00CA3BDD" w:rsidRDefault="00CA3BDD" w14:paraId="00F94C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v hConsoleInput, eax</w:t>
      </w:r>
    </w:p>
    <w:p w:rsidRPr="00CA3BDD" w:rsidR="00CA3BDD" w:rsidP="00CA3BDD" w:rsidRDefault="00CA3BDD" w14:paraId="76EB16E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GetStdHandle, STD_OUTPUT_HANDLE</w:t>
      </w:r>
    </w:p>
    <w:p w:rsidRPr="00CA3BDD" w:rsidR="00CA3BDD" w:rsidP="00CA3BDD" w:rsidRDefault="00CA3BDD" w14:paraId="33DBB37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v hConsoleOutput, eax</w:t>
      </w:r>
    </w:p>
    <w:p w:rsidRPr="00CA3BDD" w:rsidR="00CA3BDD" w:rsidP="00CA3BDD" w:rsidRDefault="00CA3BDD" w14:paraId="0E804C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0, SIZEOF String_0 - 1, 0, 0</w:t>
      </w:r>
    </w:p>
    <w:p w:rsidRPr="00CA3BDD" w:rsidR="00CA3BDD" w:rsidP="00CA3BDD" w:rsidRDefault="00CA3BDD" w14:paraId="6B00988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10E9912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AAAAAAAA_, ax</w:t>
      </w:r>
    </w:p>
    <w:p w:rsidRPr="00CA3BDD" w:rsidR="00CA3BDD" w:rsidP="00CA3BDD" w:rsidRDefault="00CA3BDD" w14:paraId="6B731C2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1, SIZEOF String_1 - 1, 0, 0</w:t>
      </w:r>
    </w:p>
    <w:p w:rsidRPr="00CA3BDD" w:rsidR="00CA3BDD" w:rsidP="00CA3BDD" w:rsidRDefault="00CA3BDD" w14:paraId="3A0ADAF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4D7FA3A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BBBBBBBB_, ax</w:t>
      </w:r>
    </w:p>
    <w:p w:rsidRPr="00CA3BDD" w:rsidR="00CA3BDD" w:rsidP="00CA3BDD" w:rsidRDefault="00CA3BDD" w14:paraId="34B5262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2, SIZEOF String_2 - 1, 0, 0</w:t>
      </w:r>
    </w:p>
    <w:p w:rsidRPr="00CA3BDD" w:rsidR="00CA3BDD" w:rsidP="00CA3BDD" w:rsidRDefault="00CA3BDD" w14:paraId="2485E87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4033AA1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CCCCCCCC_, ax</w:t>
      </w:r>
    </w:p>
    <w:p w:rsidRPr="00CA3BDD" w:rsidR="00CA3BDD" w:rsidP="00CA3BDD" w:rsidRDefault="00CA3BDD" w14:paraId="1912240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67FD064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70E75EB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Greate_</w:t>
      </w:r>
    </w:p>
    <w:p w:rsidRPr="00CA3BDD" w:rsidR="00CA3BDD" w:rsidP="00CA3BDD" w:rsidRDefault="00CA3BDD" w14:paraId="7729426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04E67FC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19BFEA7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endIf2</w:t>
      </w:r>
    </w:p>
    <w:p w:rsidRPr="00CA3BDD" w:rsidR="00CA3BDD" w:rsidP="00CA3BDD" w:rsidRDefault="00CA3BDD" w14:paraId="729227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6C0ADE4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77FDAC7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Greate_</w:t>
      </w:r>
    </w:p>
    <w:p w:rsidRPr="00CA3BDD" w:rsidR="00CA3BDD" w:rsidP="00CA3BDD" w:rsidRDefault="00CA3BDD" w14:paraId="59CF5D3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033852D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22CFA52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elseLabel1</w:t>
      </w:r>
    </w:p>
    <w:p w:rsidRPr="00CA3BDD" w:rsidR="00CA3BDD" w:rsidP="00CA3BDD" w:rsidRDefault="00CA3BDD" w14:paraId="12FEA95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_TEMPORAL_</w:t>
      </w:r>
    </w:p>
    <w:p w:rsidRPr="00CA3BDD" w:rsidR="00CA3BDD" w:rsidP="00CA3BDD" w:rsidRDefault="00CA3BDD" w14:paraId="4EB39B5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ndIf1</w:t>
      </w:r>
    </w:p>
    <w:p w:rsidRPr="00CA3BDD" w:rsidR="00CA3BDD" w:rsidP="00CA3BDD" w:rsidRDefault="00CA3BDD" w14:paraId="5B5A400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lseLabel1:</w:t>
      </w:r>
    </w:p>
    <w:p w:rsidRPr="00CA3BDD" w:rsidR="00CA3BDD" w:rsidP="00CA3BDD" w:rsidRDefault="00CA3BDD" w14:paraId="3058137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3DEF361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1CFAC7E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_OUTUGOTO_</w:t>
      </w:r>
    </w:p>
    <w:p w:rsidRPr="00CA3BDD" w:rsidR="00CA3BDD" w:rsidP="00CA3BDD" w:rsidRDefault="00CA3BDD" w14:paraId="5BD2CD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_TEMPORAL_:</w:t>
      </w:r>
    </w:p>
    <w:p w:rsidRPr="00CA3BDD" w:rsidR="00CA3BDD" w:rsidP="00CA3BDD" w:rsidRDefault="00CA3BDD" w14:paraId="4111E63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66B961B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0E6508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_OUTUGOTO_</w:t>
      </w:r>
    </w:p>
    <w:p w:rsidRPr="00CA3BDD" w:rsidR="00CA3BDD" w:rsidP="00CA3BDD" w:rsidRDefault="00CA3BDD" w14:paraId="4EABCA2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If1:</w:t>
      </w:r>
    </w:p>
    <w:p w:rsidRPr="00CA3BDD" w:rsidR="00CA3BDD" w:rsidP="00CA3BDD" w:rsidRDefault="00CA3BDD" w14:paraId="2F76C0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If2:</w:t>
      </w:r>
    </w:p>
    <w:p w:rsidRPr="00CA3BDD" w:rsidR="00CA3BDD" w:rsidP="00CA3BDD" w:rsidRDefault="00CA3BDD" w14:paraId="79BF72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40A11E7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001A8D6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15B0726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2D21B12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00964EA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elseLabel3</w:t>
      </w:r>
    </w:p>
    <w:p w:rsidRPr="00CA3BDD" w:rsidR="00CA3BDD" w:rsidP="00CA3BDD" w:rsidRDefault="00CA3BDD" w14:paraId="21539FF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202D0EB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B9A601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ndIf3</w:t>
      </w:r>
    </w:p>
    <w:p w:rsidRPr="00CA3BDD" w:rsidR="00CA3BDD" w:rsidP="00CA3BDD" w:rsidRDefault="00CA3BDD" w14:paraId="6C65B0E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lseLabel3:</w:t>
      </w:r>
    </w:p>
    <w:p w:rsidRPr="00CA3BDD" w:rsidR="00CA3BDD" w:rsidP="00CA3BDD" w:rsidRDefault="00CA3BDD" w14:paraId="144176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2E793B5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BE5A67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If3:</w:t>
      </w:r>
    </w:p>
    <w:p w:rsidRPr="00CA3BDD" w:rsidR="00CA3BDD" w:rsidP="00CA3BDD" w:rsidRDefault="00CA3BDD" w14:paraId="3430B9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_OUTUGOTO_:</w:t>
      </w:r>
    </w:p>
    <w:p w:rsidRPr="00CA3BDD" w:rsidR="00CA3BDD" w:rsidP="00CA3BDD" w:rsidRDefault="00CA3BDD" w14:paraId="4C58276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3, SIZEOF String_3 - 1, 0, 0</w:t>
      </w:r>
    </w:p>
    <w:p w:rsidRPr="00CA3BDD" w:rsidR="00CA3BDD" w:rsidP="00CA3BDD" w:rsidRDefault="00CA3BDD" w14:paraId="6CEBC65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2C2525D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2828828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Equal_</w:t>
      </w:r>
    </w:p>
    <w:p w:rsidRPr="00CA3BDD" w:rsidR="00CA3BDD" w:rsidP="00CA3BDD" w:rsidRDefault="00CA3BDD" w14:paraId="3524CA2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5F6B910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3CA7C47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Equal_</w:t>
      </w:r>
    </w:p>
    <w:p w:rsidRPr="00CA3BDD" w:rsidR="00CA3BDD" w:rsidP="00CA3BDD" w:rsidRDefault="00CA3BDD" w14:paraId="0B28B39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nd_</w:t>
      </w:r>
    </w:p>
    <w:p w:rsidRPr="00CA3BDD" w:rsidR="00CA3BDD" w:rsidP="00CA3BDD" w:rsidRDefault="00CA3BDD" w14:paraId="337D8D3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729EE15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54371A6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Equal_</w:t>
      </w:r>
    </w:p>
    <w:p w:rsidRPr="00CA3BDD" w:rsidR="00CA3BDD" w:rsidP="00CA3BDD" w:rsidRDefault="00CA3BDD" w14:paraId="60FC8E9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nd_</w:t>
      </w:r>
    </w:p>
    <w:p w:rsidRPr="00CA3BDD" w:rsidR="00CA3BDD" w:rsidP="00CA3BDD" w:rsidRDefault="00CA3BDD" w14:paraId="53F771B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56D2C6D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6F23BB0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elseLabel4</w:t>
      </w:r>
    </w:p>
    <w:p w:rsidRPr="00CA3BDD" w:rsidR="00CA3BDD" w:rsidP="00CA3BDD" w:rsidRDefault="00CA3BDD" w14:paraId="48CB55A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3BA204F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51A4758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ndIf4</w:t>
      </w:r>
    </w:p>
    <w:p w:rsidRPr="00CA3BDD" w:rsidR="00CA3BDD" w:rsidP="00CA3BDD" w:rsidRDefault="00CA3BDD" w14:paraId="2D3CBB8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lseLabel4:</w:t>
      </w:r>
    </w:p>
    <w:p w:rsidRPr="00CA3BDD" w:rsidR="00CA3BDD" w:rsidP="00CA3BDD" w:rsidRDefault="00CA3BDD" w14:paraId="0DF389A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52F3BFE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6C16CA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If4:</w:t>
      </w:r>
    </w:p>
    <w:p w:rsidRPr="00CA3BDD" w:rsidR="00CA3BDD" w:rsidP="00CA3BDD" w:rsidRDefault="00CA3BDD" w14:paraId="415618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4, SIZEOF String_4 - 1, 0, 0</w:t>
      </w:r>
    </w:p>
    <w:p w:rsidRPr="00CA3BDD" w:rsidR="00CA3BDD" w:rsidP="00CA3BDD" w:rsidRDefault="00CA3BDD" w14:paraId="1F0819F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14D7E91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3A1646E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03AB48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5D180A0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7E46698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6E4BC4A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r_</w:t>
      </w:r>
    </w:p>
    <w:p w:rsidRPr="00CA3BDD" w:rsidR="00CA3BDD" w:rsidP="00CA3BDD" w:rsidRDefault="00CA3BDD" w14:paraId="6BC3F55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57A7C6C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5A816E5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3274278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r_</w:t>
      </w:r>
    </w:p>
    <w:p w:rsidRPr="00CA3BDD" w:rsidR="00CA3BDD" w:rsidP="00CA3BDD" w:rsidRDefault="00CA3BDD" w14:paraId="2D1E1B6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770ED7D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0F7B82F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elseLabel5</w:t>
      </w:r>
    </w:p>
    <w:p w:rsidRPr="00CA3BDD" w:rsidR="00CA3BDD" w:rsidP="00CA3BDD" w:rsidRDefault="00CA3BDD" w14:paraId="105BFD3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340D3B3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AA63EF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ndIf5</w:t>
      </w:r>
    </w:p>
    <w:p w:rsidRPr="00CA3BDD" w:rsidR="00CA3BDD" w:rsidP="00CA3BDD" w:rsidRDefault="00CA3BDD" w14:paraId="56CB7A1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lseLabel5:</w:t>
      </w:r>
    </w:p>
    <w:p w:rsidRPr="00CA3BDD" w:rsidR="00CA3BDD" w:rsidP="00CA3BDD" w:rsidRDefault="00CA3BDD" w14:paraId="5717290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2E8D001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249BF2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If5:</w:t>
      </w:r>
    </w:p>
    <w:p w:rsidRPr="00CA3BDD" w:rsidR="00CA3BDD" w:rsidP="00CA3BDD" w:rsidRDefault="00CA3BDD" w14:paraId="1236657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5, SIZEOF String_5 - 1, 0, 0</w:t>
      </w:r>
    </w:p>
    <w:p w:rsidRPr="00CA3BDD" w:rsidR="00CA3BDD" w:rsidP="00CA3BDD" w:rsidRDefault="00CA3BDD" w14:paraId="4BDECE6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3DA15F9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72DE298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4FED21C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573586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3B650B8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Not_</w:t>
      </w:r>
    </w:p>
    <w:p w:rsidRPr="00CA3BDD" w:rsidR="00CA3BDD" w:rsidP="00CA3BDD" w:rsidRDefault="00CA3BDD" w14:paraId="2E78DDB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6DDF7A5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316658C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elseLabel6</w:t>
      </w:r>
    </w:p>
    <w:p w:rsidRPr="00CA3BDD" w:rsidR="00CA3BDD" w:rsidP="00CA3BDD" w:rsidRDefault="00CA3BDD" w14:paraId="3E68315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0</w:t>
      </w:r>
    </w:p>
    <w:p w:rsidRPr="00CA3BDD" w:rsidR="00CA3BDD" w:rsidP="00CA3BDD" w:rsidRDefault="00CA3BDD" w14:paraId="3E39C4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4926D51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ndIf6</w:t>
      </w:r>
    </w:p>
    <w:p w:rsidRPr="00CA3BDD" w:rsidR="00CA3BDD" w:rsidP="00CA3BDD" w:rsidRDefault="00CA3BDD" w14:paraId="71C909A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lseLabel6:</w:t>
      </w:r>
    </w:p>
    <w:p w:rsidRPr="00CA3BDD" w:rsidR="00CA3BDD" w:rsidP="00CA3BDD" w:rsidRDefault="00CA3BDD" w14:paraId="488323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69E87BE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16E5A2D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If6:</w:t>
      </w:r>
    </w:p>
    <w:p w:rsidRPr="00CA3BDD" w:rsidR="00CA3BDD" w:rsidP="00CA3BDD" w:rsidRDefault="00CA3BDD" w14:paraId="02A3B5E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xit_label:</w:t>
      </w:r>
    </w:p>
    <w:p w:rsidRPr="00CA3BDD" w:rsidR="00CA3BDD" w:rsidP="00CA3BDD" w:rsidRDefault="00CA3BDD" w14:paraId="5D85CB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WriteConsoleA, hConsoleOutput, ADDR msg1310, SIZEOF msg1310 - 1, 0, 0</w:t>
      </w:r>
    </w:p>
    <w:p w:rsidRPr="00CA3BDD" w:rsidR="00CA3BDD" w:rsidP="00CA3BDD" w:rsidRDefault="00CA3BDD" w14:paraId="70E5D85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ReadConsoleA, hConsoleInput, ADDR endBuff, 5, 0, 0</w:t>
      </w:r>
    </w:p>
    <w:p w:rsidRPr="00CA3BDD" w:rsidR="00CA3BDD" w:rsidP="00CA3BDD" w:rsidRDefault="00CA3BDD" w14:paraId="3CA8974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ExitProcess, 0</w:t>
      </w:r>
    </w:p>
    <w:p w:rsidRPr="00CA3BDD" w:rsidR="00CA3BDD" w:rsidP="00CA3BDD" w:rsidRDefault="00CA3BDD" w14:paraId="2AC088BD" w14:textId="77777777">
      <w:pPr>
        <w:spacing w:after="0"/>
        <w:ind w:firstLine="360"/>
        <w:rPr>
          <w:rFonts w:ascii="Times New Roman" w:hAnsi="Times New Roman" w:cs="Times New Roman"/>
          <w:sz w:val="24"/>
          <w:szCs w:val="24"/>
          <w:lang w:val="en-US"/>
        </w:rPr>
      </w:pPr>
    </w:p>
    <w:p w:rsidRPr="00CA3BDD" w:rsidR="00CA3BDD" w:rsidP="00CA3BDD" w:rsidRDefault="00CA3BDD" w14:paraId="374A7D7F" w14:textId="77777777">
      <w:pPr>
        <w:spacing w:after="0"/>
        <w:ind w:firstLine="360"/>
        <w:rPr>
          <w:rFonts w:ascii="Times New Roman" w:hAnsi="Times New Roman" w:cs="Times New Roman"/>
          <w:sz w:val="24"/>
          <w:szCs w:val="24"/>
          <w:lang w:val="en-US"/>
        </w:rPr>
      </w:pPr>
    </w:p>
    <w:p w:rsidRPr="00CA3BDD" w:rsidR="00CA3BDD" w:rsidP="00CA3BDD" w:rsidRDefault="00CA3BDD" w14:paraId="3FBD4BE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Add============================================================================</w:t>
      </w:r>
    </w:p>
    <w:p w:rsidRPr="00CA3BDD" w:rsidR="00CA3BDD" w:rsidP="00CA3BDD" w:rsidRDefault="00CA3BDD" w14:paraId="5C14A8F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_ PROC</w:t>
      </w:r>
    </w:p>
    <w:p w:rsidRPr="00CA3BDD" w:rsidR="00CA3BDD" w:rsidP="00CA3BDD" w:rsidRDefault="00CA3BDD" w14:paraId="1FA1F3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2314C4E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dd ax, [esp + 4]</w:t>
      </w:r>
    </w:p>
    <w:p w:rsidRPr="00CA3BDD" w:rsidR="00CA3BDD" w:rsidP="00CA3BDD" w:rsidRDefault="00CA3BDD" w14:paraId="6ED3333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3761195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23157CA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0A5C54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132B750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053496D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_ ENDP</w:t>
      </w:r>
    </w:p>
    <w:p w:rsidRPr="00CA3BDD" w:rsidR="00CA3BDD" w:rsidP="00CA3BDD" w:rsidRDefault="00CA3BDD" w14:paraId="4D8C343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16BAED1B" w14:textId="77777777">
      <w:pPr>
        <w:spacing w:after="0"/>
        <w:ind w:firstLine="360"/>
        <w:rPr>
          <w:rFonts w:ascii="Times New Roman" w:hAnsi="Times New Roman" w:cs="Times New Roman"/>
          <w:sz w:val="24"/>
          <w:szCs w:val="24"/>
          <w:lang w:val="en-US"/>
        </w:rPr>
      </w:pPr>
    </w:p>
    <w:p w:rsidRPr="00CA3BDD" w:rsidR="00CA3BDD" w:rsidP="00CA3BDD" w:rsidRDefault="00CA3BDD" w14:paraId="1C26EC38" w14:textId="77777777">
      <w:pPr>
        <w:spacing w:after="0"/>
        <w:ind w:firstLine="360"/>
        <w:rPr>
          <w:rFonts w:ascii="Times New Roman" w:hAnsi="Times New Roman" w:cs="Times New Roman"/>
          <w:sz w:val="24"/>
          <w:szCs w:val="24"/>
          <w:lang w:val="en-US"/>
        </w:rPr>
      </w:pPr>
    </w:p>
    <w:p w:rsidRPr="00CA3BDD" w:rsidR="00CA3BDD" w:rsidP="00CA3BDD" w:rsidRDefault="00CA3BDD" w14:paraId="1C40D7C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And============================================================================</w:t>
      </w:r>
    </w:p>
    <w:p w:rsidRPr="00CA3BDD" w:rsidR="00CA3BDD" w:rsidP="00CA3BDD" w:rsidRDefault="00CA3BDD" w14:paraId="7EA34A1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nd_ PROC</w:t>
      </w:r>
    </w:p>
    <w:p w:rsidRPr="00CA3BDD" w:rsidR="00CA3BDD" w:rsidP="00CA3BDD" w:rsidRDefault="00CA3BDD" w14:paraId="595ED2F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25D0099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390D1171" w14:textId="77777777">
      <w:pPr>
        <w:spacing w:after="0"/>
        <w:ind w:firstLine="360"/>
        <w:rPr>
          <w:rFonts w:ascii="Times New Roman" w:hAnsi="Times New Roman" w:cs="Times New Roman"/>
          <w:sz w:val="24"/>
          <w:szCs w:val="24"/>
          <w:lang w:val="en-US"/>
        </w:rPr>
      </w:pPr>
    </w:p>
    <w:p w:rsidRPr="00CA3BDD" w:rsidR="00CA3BDD" w:rsidP="00CA3BDD" w:rsidRDefault="00CA3BDD" w14:paraId="4562F43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0040C05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4F1FD74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z and_t1</w:t>
      </w:r>
    </w:p>
    <w:p w:rsidRPr="00CA3BDD" w:rsidR="00CA3BDD" w:rsidP="00CA3BDD" w:rsidRDefault="00CA3BDD" w14:paraId="1393449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z and_false</w:t>
      </w:r>
    </w:p>
    <w:p w:rsidRPr="00CA3BDD" w:rsidR="00CA3BDD" w:rsidP="00CA3BDD" w:rsidRDefault="00CA3BDD" w14:paraId="13BB561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nd_t1:</w:t>
      </w:r>
    </w:p>
    <w:p w:rsidRPr="00CA3BDD" w:rsidR="00CA3BDD" w:rsidP="00CA3BDD" w:rsidRDefault="00CA3BDD" w14:paraId="14E3305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4]</w:t>
      </w:r>
    </w:p>
    <w:p w:rsidRPr="00CA3BDD" w:rsidR="00CA3BDD" w:rsidP="00CA3BDD" w:rsidRDefault="00CA3BDD" w14:paraId="6AC1331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10D2FF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z and_true</w:t>
      </w:r>
    </w:p>
    <w:p w:rsidRPr="00CA3BDD" w:rsidR="00CA3BDD" w:rsidP="00CA3BDD" w:rsidRDefault="00CA3BDD" w14:paraId="09A9901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nd_false:</w:t>
      </w:r>
    </w:p>
    <w:p w:rsidRPr="00CA3BDD" w:rsidR="00CA3BDD" w:rsidP="00CA3BDD" w:rsidRDefault="00CA3BDD" w14:paraId="490A609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2E2808E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and_fin</w:t>
      </w:r>
    </w:p>
    <w:p w:rsidRPr="00CA3BDD" w:rsidR="00CA3BDD" w:rsidP="00CA3BDD" w:rsidRDefault="00CA3BDD" w14:paraId="50E93D8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nd_true:</w:t>
      </w:r>
    </w:p>
    <w:p w:rsidRPr="00CA3BDD" w:rsidR="00CA3BDD" w:rsidP="00CA3BDD" w:rsidRDefault="00CA3BDD" w14:paraId="1EEB7C0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4B01F3A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nd_fin:</w:t>
      </w:r>
    </w:p>
    <w:p w:rsidRPr="00CA3BDD" w:rsidR="00CA3BDD" w:rsidP="00CA3BDD" w:rsidRDefault="00CA3BDD" w14:paraId="24ED491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3E193DF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696ADAF6" w14:textId="77777777">
      <w:pPr>
        <w:spacing w:after="0"/>
        <w:ind w:firstLine="360"/>
        <w:rPr>
          <w:rFonts w:ascii="Times New Roman" w:hAnsi="Times New Roman" w:cs="Times New Roman"/>
          <w:sz w:val="24"/>
          <w:szCs w:val="24"/>
          <w:lang w:val="en-US"/>
        </w:rPr>
      </w:pPr>
    </w:p>
    <w:p w:rsidRPr="00CA3BDD" w:rsidR="00CA3BDD" w:rsidP="00CA3BDD" w:rsidRDefault="00CA3BDD" w14:paraId="435EEBF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2B8FC32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453E167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79EFC92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7F04269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D4A729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nd_ ENDP</w:t>
      </w:r>
    </w:p>
    <w:p w:rsidRPr="00CA3BDD" w:rsidR="00CA3BDD" w:rsidP="00CA3BDD" w:rsidRDefault="00CA3BDD" w14:paraId="0C1BA43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1B7787C8" w14:textId="77777777">
      <w:pPr>
        <w:spacing w:after="0"/>
        <w:ind w:firstLine="360"/>
        <w:rPr>
          <w:rFonts w:ascii="Times New Roman" w:hAnsi="Times New Roman" w:cs="Times New Roman"/>
          <w:sz w:val="24"/>
          <w:szCs w:val="24"/>
          <w:lang w:val="en-US"/>
        </w:rPr>
      </w:pPr>
    </w:p>
    <w:p w:rsidRPr="00CA3BDD" w:rsidR="00CA3BDD" w:rsidP="00CA3BDD" w:rsidRDefault="00CA3BDD" w14:paraId="53A0C72A" w14:textId="77777777">
      <w:pPr>
        <w:spacing w:after="0"/>
        <w:ind w:firstLine="360"/>
        <w:rPr>
          <w:rFonts w:ascii="Times New Roman" w:hAnsi="Times New Roman" w:cs="Times New Roman"/>
          <w:sz w:val="24"/>
          <w:szCs w:val="24"/>
          <w:lang w:val="en-US"/>
        </w:rPr>
      </w:pPr>
    </w:p>
    <w:p w:rsidRPr="00CA3BDD" w:rsidR="00CA3BDD" w:rsidP="00CA3BDD" w:rsidRDefault="00CA3BDD" w14:paraId="5A05895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Equal==========================================================================</w:t>
      </w:r>
    </w:p>
    <w:p w:rsidRPr="00CA3BDD" w:rsidR="00CA3BDD" w:rsidP="00CA3BDD" w:rsidRDefault="00CA3BDD" w14:paraId="2172F52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qual_ PROC</w:t>
      </w:r>
    </w:p>
    <w:p w:rsidRPr="00CA3BDD" w:rsidR="00CA3BDD" w:rsidP="00CA3BDD" w:rsidRDefault="00CA3BDD" w14:paraId="52346AA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3FEC886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703A6575" w14:textId="77777777">
      <w:pPr>
        <w:spacing w:after="0"/>
        <w:ind w:firstLine="360"/>
        <w:rPr>
          <w:rFonts w:ascii="Times New Roman" w:hAnsi="Times New Roman" w:cs="Times New Roman"/>
          <w:sz w:val="24"/>
          <w:szCs w:val="24"/>
          <w:lang w:val="en-US"/>
        </w:rPr>
      </w:pPr>
    </w:p>
    <w:p w:rsidRPr="00CA3BDD" w:rsidR="00CA3BDD" w:rsidP="00CA3BDD" w:rsidRDefault="00CA3BDD" w14:paraId="0B532BA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10BD3ED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esp + 4]</w:t>
      </w:r>
    </w:p>
    <w:p w:rsidRPr="00CA3BDD" w:rsidR="00CA3BDD" w:rsidP="00CA3BDD" w:rsidRDefault="00CA3BDD" w14:paraId="471F996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e equal_false</w:t>
      </w:r>
    </w:p>
    <w:p w:rsidRPr="00CA3BDD" w:rsidR="00CA3BDD" w:rsidP="00CA3BDD" w:rsidRDefault="00CA3BDD" w14:paraId="224D47E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09CC654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qual_fin</w:t>
      </w:r>
    </w:p>
    <w:p w:rsidRPr="00CA3BDD" w:rsidR="00CA3BDD" w:rsidP="00CA3BDD" w:rsidRDefault="00CA3BDD" w14:paraId="0157028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qual_false:</w:t>
      </w:r>
    </w:p>
    <w:p w:rsidRPr="00CA3BDD" w:rsidR="00CA3BDD" w:rsidP="00CA3BDD" w:rsidRDefault="00CA3BDD" w14:paraId="0208E0C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29A486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qual_fin:</w:t>
      </w:r>
    </w:p>
    <w:p w:rsidRPr="00CA3BDD" w:rsidR="00CA3BDD" w:rsidP="00CA3BDD" w:rsidRDefault="00CA3BDD" w14:paraId="27D6BDB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7437DB9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1DF13A51" w14:textId="77777777">
      <w:pPr>
        <w:spacing w:after="0"/>
        <w:ind w:firstLine="360"/>
        <w:rPr>
          <w:rFonts w:ascii="Times New Roman" w:hAnsi="Times New Roman" w:cs="Times New Roman"/>
          <w:sz w:val="24"/>
          <w:szCs w:val="24"/>
          <w:lang w:val="en-US"/>
        </w:rPr>
      </w:pPr>
    </w:p>
    <w:p w:rsidRPr="00CA3BDD" w:rsidR="00CA3BDD" w:rsidP="00CA3BDD" w:rsidRDefault="00CA3BDD" w14:paraId="4A5705A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078185E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0EFBCB4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6CB18DF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72A071F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1041930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qual_ ENDP</w:t>
      </w:r>
    </w:p>
    <w:p w:rsidRPr="00CA3BDD" w:rsidR="00CA3BDD" w:rsidP="00CA3BDD" w:rsidRDefault="00CA3BDD" w14:paraId="3EB1921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3D3D3D97" w14:textId="77777777">
      <w:pPr>
        <w:spacing w:after="0"/>
        <w:ind w:firstLine="360"/>
        <w:rPr>
          <w:rFonts w:ascii="Times New Roman" w:hAnsi="Times New Roman" w:cs="Times New Roman"/>
          <w:sz w:val="24"/>
          <w:szCs w:val="24"/>
          <w:lang w:val="en-US"/>
        </w:rPr>
      </w:pPr>
    </w:p>
    <w:p w:rsidRPr="00CA3BDD" w:rsidR="00CA3BDD" w:rsidP="00CA3BDD" w:rsidRDefault="00CA3BDD" w14:paraId="71709229" w14:textId="77777777">
      <w:pPr>
        <w:spacing w:after="0"/>
        <w:ind w:firstLine="360"/>
        <w:rPr>
          <w:rFonts w:ascii="Times New Roman" w:hAnsi="Times New Roman" w:cs="Times New Roman"/>
          <w:sz w:val="24"/>
          <w:szCs w:val="24"/>
          <w:lang w:val="en-US"/>
        </w:rPr>
      </w:pPr>
    </w:p>
    <w:p w:rsidRPr="00CA3BDD" w:rsidR="00CA3BDD" w:rsidP="00CA3BDD" w:rsidRDefault="00CA3BDD" w14:paraId="06A4139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Greate=========================================================================</w:t>
      </w:r>
    </w:p>
    <w:p w:rsidRPr="00CA3BDD" w:rsidR="00CA3BDD" w:rsidP="00CA3BDD" w:rsidRDefault="00CA3BDD" w14:paraId="5F90B33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 PROC</w:t>
      </w:r>
    </w:p>
    <w:p w:rsidRPr="00CA3BDD" w:rsidR="00CA3BDD" w:rsidP="00CA3BDD" w:rsidRDefault="00CA3BDD" w14:paraId="4D382EA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7F61B4A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625D10AF" w14:textId="77777777">
      <w:pPr>
        <w:spacing w:after="0"/>
        <w:ind w:firstLine="360"/>
        <w:rPr>
          <w:rFonts w:ascii="Times New Roman" w:hAnsi="Times New Roman" w:cs="Times New Roman"/>
          <w:sz w:val="24"/>
          <w:szCs w:val="24"/>
          <w:lang w:val="en-US"/>
        </w:rPr>
      </w:pPr>
    </w:p>
    <w:p w:rsidRPr="00CA3BDD" w:rsidR="00CA3BDD" w:rsidP="00CA3BDD" w:rsidRDefault="00CA3BDD" w14:paraId="2756007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295D790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esp + 4]</w:t>
      </w:r>
    </w:p>
    <w:p w:rsidRPr="00CA3BDD" w:rsidR="00CA3BDD" w:rsidP="00CA3BDD" w:rsidRDefault="00CA3BDD" w14:paraId="01F7DAA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le greate_false</w:t>
      </w:r>
    </w:p>
    <w:p w:rsidRPr="00CA3BDD" w:rsidR="00CA3BDD" w:rsidP="00CA3BDD" w:rsidRDefault="00CA3BDD" w14:paraId="1C8D0B5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69F9096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greate_fin</w:t>
      </w:r>
    </w:p>
    <w:p w:rsidRPr="00CA3BDD" w:rsidR="00CA3BDD" w:rsidP="00CA3BDD" w:rsidRDefault="00CA3BDD" w14:paraId="11EAD4D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false:</w:t>
      </w:r>
    </w:p>
    <w:p w:rsidRPr="00CA3BDD" w:rsidR="00CA3BDD" w:rsidP="00CA3BDD" w:rsidRDefault="00CA3BDD" w14:paraId="78F411D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465C9DB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fin:</w:t>
      </w:r>
    </w:p>
    <w:p w:rsidRPr="00CA3BDD" w:rsidR="00CA3BDD" w:rsidP="00CA3BDD" w:rsidRDefault="00CA3BDD" w14:paraId="6A1AB1F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1D2A5E0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7D66BBDC" w14:textId="77777777">
      <w:pPr>
        <w:spacing w:after="0"/>
        <w:ind w:firstLine="360"/>
        <w:rPr>
          <w:rFonts w:ascii="Times New Roman" w:hAnsi="Times New Roman" w:cs="Times New Roman"/>
          <w:sz w:val="24"/>
          <w:szCs w:val="24"/>
          <w:lang w:val="en-US"/>
        </w:rPr>
      </w:pPr>
    </w:p>
    <w:p w:rsidRPr="00CA3BDD" w:rsidR="00CA3BDD" w:rsidP="00CA3BDD" w:rsidRDefault="00CA3BDD" w14:paraId="6941EE6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21635BC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7BC3C46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205222E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0A117AB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B9CA76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 ENDP</w:t>
      </w:r>
    </w:p>
    <w:p w:rsidRPr="00CA3BDD" w:rsidR="00CA3BDD" w:rsidP="00CA3BDD" w:rsidRDefault="00CA3BDD" w14:paraId="23CFD33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76E7D8C6" w14:textId="77777777">
      <w:pPr>
        <w:spacing w:after="0"/>
        <w:ind w:firstLine="360"/>
        <w:rPr>
          <w:rFonts w:ascii="Times New Roman" w:hAnsi="Times New Roman" w:cs="Times New Roman"/>
          <w:sz w:val="24"/>
          <w:szCs w:val="24"/>
          <w:lang w:val="en-US"/>
        </w:rPr>
      </w:pPr>
    </w:p>
    <w:p w:rsidRPr="00CA3BDD" w:rsidR="00CA3BDD" w:rsidP="00CA3BDD" w:rsidRDefault="00CA3BDD" w14:paraId="3774094F" w14:textId="77777777">
      <w:pPr>
        <w:spacing w:after="0"/>
        <w:ind w:firstLine="360"/>
        <w:rPr>
          <w:rFonts w:ascii="Times New Roman" w:hAnsi="Times New Roman" w:cs="Times New Roman"/>
          <w:sz w:val="24"/>
          <w:szCs w:val="24"/>
          <w:lang w:val="en-US"/>
        </w:rPr>
      </w:pPr>
    </w:p>
    <w:p w:rsidRPr="00CA3BDD" w:rsidR="00CA3BDD" w:rsidP="00CA3BDD" w:rsidRDefault="00CA3BDD" w14:paraId="7995EC6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Input==========================================================================</w:t>
      </w:r>
    </w:p>
    <w:p w:rsidRPr="00CA3BDD" w:rsidR="00CA3BDD" w:rsidP="00CA3BDD" w:rsidRDefault="00CA3BDD" w14:paraId="079AD09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put_ PROC</w:t>
      </w:r>
    </w:p>
    <w:p w:rsidRPr="00CA3BDD" w:rsidR="00CA3BDD" w:rsidP="00CA3BDD" w:rsidRDefault="00CA3BDD" w14:paraId="5940C19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ReadConsoleA, hConsoleInput, ADDR InputBuf, 13, ADDR CharsReadNum, 0</w:t>
      </w:r>
    </w:p>
    <w:p w:rsidRPr="00CA3BDD" w:rsidR="00CA3BDD" w:rsidP="00CA3BDD" w:rsidRDefault="00CA3BDD" w14:paraId="244E9E8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crt_atoi, ADDR InputBuf</w:t>
      </w:r>
    </w:p>
    <w:p w:rsidRPr="00CA3BDD" w:rsidR="00CA3BDD" w:rsidP="00CA3BDD" w:rsidRDefault="00CA3BDD" w14:paraId="7725A75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7A91BB2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put_ ENDP</w:t>
      </w:r>
    </w:p>
    <w:p w:rsidRPr="00CA3BDD" w:rsidR="00CA3BDD" w:rsidP="00CA3BDD" w:rsidRDefault="00CA3BDD" w14:paraId="43C68FE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338A7F2F" w14:textId="77777777">
      <w:pPr>
        <w:spacing w:after="0"/>
        <w:ind w:firstLine="360"/>
        <w:rPr>
          <w:rFonts w:ascii="Times New Roman" w:hAnsi="Times New Roman" w:cs="Times New Roman"/>
          <w:sz w:val="24"/>
          <w:szCs w:val="24"/>
          <w:lang w:val="en-US"/>
        </w:rPr>
      </w:pPr>
    </w:p>
    <w:p w:rsidRPr="00CA3BDD" w:rsidR="00CA3BDD" w:rsidP="00CA3BDD" w:rsidRDefault="00CA3BDD" w14:paraId="633DFCBF" w14:textId="77777777">
      <w:pPr>
        <w:spacing w:after="0"/>
        <w:ind w:firstLine="360"/>
        <w:rPr>
          <w:rFonts w:ascii="Times New Roman" w:hAnsi="Times New Roman" w:cs="Times New Roman"/>
          <w:sz w:val="24"/>
          <w:szCs w:val="24"/>
          <w:lang w:val="en-US"/>
        </w:rPr>
      </w:pPr>
    </w:p>
    <w:p w:rsidRPr="00CA3BDD" w:rsidR="00CA3BDD" w:rsidP="00CA3BDD" w:rsidRDefault="00CA3BDD" w14:paraId="5C1620F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Less===========================================================================</w:t>
      </w:r>
    </w:p>
    <w:p w:rsidRPr="00CA3BDD" w:rsidR="00CA3BDD" w:rsidP="00CA3BDD" w:rsidRDefault="00CA3BDD" w14:paraId="57FAE3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 PROC</w:t>
      </w:r>
    </w:p>
    <w:p w:rsidRPr="00CA3BDD" w:rsidR="00CA3BDD" w:rsidP="00CA3BDD" w:rsidRDefault="00CA3BDD" w14:paraId="4F0584F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21CA90C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73202F93" w14:textId="77777777">
      <w:pPr>
        <w:spacing w:after="0"/>
        <w:ind w:firstLine="360"/>
        <w:rPr>
          <w:rFonts w:ascii="Times New Roman" w:hAnsi="Times New Roman" w:cs="Times New Roman"/>
          <w:sz w:val="24"/>
          <w:szCs w:val="24"/>
          <w:lang w:val="en-US"/>
        </w:rPr>
      </w:pPr>
    </w:p>
    <w:p w:rsidRPr="00CA3BDD" w:rsidR="00CA3BDD" w:rsidP="00CA3BDD" w:rsidRDefault="00CA3BDD" w14:paraId="34CE171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6158640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esp + 4]</w:t>
      </w:r>
    </w:p>
    <w:p w:rsidRPr="00CA3BDD" w:rsidR="00CA3BDD" w:rsidP="00CA3BDD" w:rsidRDefault="00CA3BDD" w14:paraId="17036EB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ge less_false</w:t>
      </w:r>
    </w:p>
    <w:p w:rsidRPr="00CA3BDD" w:rsidR="00CA3BDD" w:rsidP="00CA3BDD" w:rsidRDefault="00CA3BDD" w14:paraId="79BB1F1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1AA4D9E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less_fin</w:t>
      </w:r>
    </w:p>
    <w:p w:rsidRPr="00CA3BDD" w:rsidR="00CA3BDD" w:rsidP="00CA3BDD" w:rsidRDefault="00CA3BDD" w14:paraId="414821E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false:</w:t>
      </w:r>
    </w:p>
    <w:p w:rsidRPr="00CA3BDD" w:rsidR="00CA3BDD" w:rsidP="00CA3BDD" w:rsidRDefault="00CA3BDD" w14:paraId="07494A2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21AD71B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fin:</w:t>
      </w:r>
    </w:p>
    <w:p w:rsidRPr="00CA3BDD" w:rsidR="00CA3BDD" w:rsidP="00CA3BDD" w:rsidRDefault="00CA3BDD" w14:paraId="15F1176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5D1BD00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0F07FE20" w14:textId="77777777">
      <w:pPr>
        <w:spacing w:after="0"/>
        <w:ind w:firstLine="360"/>
        <w:rPr>
          <w:rFonts w:ascii="Times New Roman" w:hAnsi="Times New Roman" w:cs="Times New Roman"/>
          <w:sz w:val="24"/>
          <w:szCs w:val="24"/>
          <w:lang w:val="en-US"/>
        </w:rPr>
      </w:pPr>
    </w:p>
    <w:p w:rsidRPr="00CA3BDD" w:rsidR="00CA3BDD" w:rsidP="00CA3BDD" w:rsidRDefault="00CA3BDD" w14:paraId="40ACCED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4087F74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3B27461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6CB81F7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6E9C0C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73A77FF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 ENDP</w:t>
      </w:r>
    </w:p>
    <w:p w:rsidRPr="00CA3BDD" w:rsidR="00CA3BDD" w:rsidP="00CA3BDD" w:rsidRDefault="00CA3BDD" w14:paraId="7BE5DBC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3C2E7861" w14:textId="77777777">
      <w:pPr>
        <w:spacing w:after="0"/>
        <w:ind w:firstLine="360"/>
        <w:rPr>
          <w:rFonts w:ascii="Times New Roman" w:hAnsi="Times New Roman" w:cs="Times New Roman"/>
          <w:sz w:val="24"/>
          <w:szCs w:val="24"/>
          <w:lang w:val="en-US"/>
        </w:rPr>
      </w:pPr>
    </w:p>
    <w:p w:rsidRPr="00CA3BDD" w:rsidR="00CA3BDD" w:rsidP="00CA3BDD" w:rsidRDefault="00CA3BDD" w14:paraId="5DCCF588" w14:textId="77777777">
      <w:pPr>
        <w:spacing w:after="0"/>
        <w:ind w:firstLine="360"/>
        <w:rPr>
          <w:rFonts w:ascii="Times New Roman" w:hAnsi="Times New Roman" w:cs="Times New Roman"/>
          <w:sz w:val="24"/>
          <w:szCs w:val="24"/>
          <w:lang w:val="en-US"/>
        </w:rPr>
      </w:pPr>
    </w:p>
    <w:p w:rsidRPr="00CA3BDD" w:rsidR="00CA3BDD" w:rsidP="00CA3BDD" w:rsidRDefault="00CA3BDD" w14:paraId="1AF4498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Not============================================================================</w:t>
      </w:r>
    </w:p>
    <w:p w:rsidRPr="00CA3BDD" w:rsidR="00CA3BDD" w:rsidP="00CA3BDD" w:rsidRDefault="00CA3BDD" w14:paraId="28B4D7A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 PROC</w:t>
      </w:r>
    </w:p>
    <w:p w:rsidRPr="00CA3BDD" w:rsidR="00CA3BDD" w:rsidP="00CA3BDD" w:rsidRDefault="00CA3BDD" w14:paraId="3CC293F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0FB414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0A8BBF72" w14:textId="77777777">
      <w:pPr>
        <w:spacing w:after="0"/>
        <w:ind w:firstLine="360"/>
        <w:rPr>
          <w:rFonts w:ascii="Times New Roman" w:hAnsi="Times New Roman" w:cs="Times New Roman"/>
          <w:sz w:val="24"/>
          <w:szCs w:val="24"/>
          <w:lang w:val="en-US"/>
        </w:rPr>
      </w:pPr>
    </w:p>
    <w:p w:rsidRPr="00CA3BDD" w:rsidR="00CA3BDD" w:rsidP="00CA3BDD" w:rsidRDefault="00CA3BDD" w14:paraId="2E3C41C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4]</w:t>
      </w:r>
    </w:p>
    <w:p w:rsidRPr="00CA3BDD" w:rsidR="00CA3BDD" w:rsidP="00CA3BDD" w:rsidRDefault="00CA3BDD" w14:paraId="58B3F5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0AE71EF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z not_false</w:t>
      </w:r>
    </w:p>
    <w:p w:rsidRPr="00CA3BDD" w:rsidR="00CA3BDD" w:rsidP="00CA3BDD" w:rsidRDefault="00CA3BDD" w14:paraId="5F9BB24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t1:</w:t>
      </w:r>
    </w:p>
    <w:p w:rsidRPr="00CA3BDD" w:rsidR="00CA3BDD" w:rsidP="00CA3BDD" w:rsidRDefault="00CA3BDD" w14:paraId="7312879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28E857C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not_fin</w:t>
      </w:r>
    </w:p>
    <w:p w:rsidRPr="00CA3BDD" w:rsidR="00CA3BDD" w:rsidP="00CA3BDD" w:rsidRDefault="00CA3BDD" w14:paraId="747BBEC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false:</w:t>
      </w:r>
    </w:p>
    <w:p w:rsidRPr="00CA3BDD" w:rsidR="00CA3BDD" w:rsidP="00CA3BDD" w:rsidRDefault="00CA3BDD" w14:paraId="4A52206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4BB1AFB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fin:</w:t>
      </w:r>
    </w:p>
    <w:p w:rsidRPr="00CA3BDD" w:rsidR="00CA3BDD" w:rsidP="00CA3BDD" w:rsidRDefault="00CA3BDD" w14:paraId="7AAEBDF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1CBABFA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4357BE3D" w14:textId="77777777">
      <w:pPr>
        <w:spacing w:after="0"/>
        <w:ind w:firstLine="360"/>
        <w:rPr>
          <w:rFonts w:ascii="Times New Roman" w:hAnsi="Times New Roman" w:cs="Times New Roman"/>
          <w:sz w:val="24"/>
          <w:szCs w:val="24"/>
          <w:lang w:val="en-US"/>
        </w:rPr>
      </w:pPr>
    </w:p>
    <w:p w:rsidRPr="00CA3BDD" w:rsidR="00CA3BDD" w:rsidP="00CA3BDD" w:rsidRDefault="00CA3BDD" w14:paraId="182A10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4], ax</w:t>
      </w:r>
    </w:p>
    <w:p w:rsidRPr="00CA3BDD" w:rsidR="00CA3BDD" w:rsidP="00CA3BDD" w:rsidRDefault="00CA3BDD" w14:paraId="20B710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2A0E494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 ENDP</w:t>
      </w:r>
    </w:p>
    <w:p w:rsidRPr="00CA3BDD" w:rsidR="00CA3BDD" w:rsidP="00CA3BDD" w:rsidRDefault="00CA3BDD" w14:paraId="011DC04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6D65051B" w14:textId="77777777">
      <w:pPr>
        <w:spacing w:after="0"/>
        <w:ind w:firstLine="360"/>
        <w:rPr>
          <w:rFonts w:ascii="Times New Roman" w:hAnsi="Times New Roman" w:cs="Times New Roman"/>
          <w:sz w:val="24"/>
          <w:szCs w:val="24"/>
          <w:lang w:val="en-US"/>
        </w:rPr>
      </w:pPr>
    </w:p>
    <w:p w:rsidRPr="00CA3BDD" w:rsidR="00CA3BDD" w:rsidP="00CA3BDD" w:rsidRDefault="00CA3BDD" w14:paraId="5781BCF1" w14:textId="77777777">
      <w:pPr>
        <w:spacing w:after="0"/>
        <w:ind w:firstLine="360"/>
        <w:rPr>
          <w:rFonts w:ascii="Times New Roman" w:hAnsi="Times New Roman" w:cs="Times New Roman"/>
          <w:sz w:val="24"/>
          <w:szCs w:val="24"/>
          <w:lang w:val="en-US"/>
        </w:rPr>
      </w:pPr>
    </w:p>
    <w:p w:rsidRPr="00CA3BDD" w:rsidR="00CA3BDD" w:rsidP="00CA3BDD" w:rsidRDefault="00CA3BDD" w14:paraId="273A50B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Or=============================================================================</w:t>
      </w:r>
    </w:p>
    <w:p w:rsidRPr="00CA3BDD" w:rsidR="00CA3BDD" w:rsidP="00CA3BDD" w:rsidRDefault="00CA3BDD" w14:paraId="0337CDF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r_ PROC</w:t>
      </w:r>
    </w:p>
    <w:p w:rsidRPr="00CA3BDD" w:rsidR="00CA3BDD" w:rsidP="00CA3BDD" w:rsidRDefault="00CA3BDD" w14:paraId="0EE5EAE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257270A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32586606" w14:textId="77777777">
      <w:pPr>
        <w:spacing w:after="0"/>
        <w:ind w:firstLine="360"/>
        <w:rPr>
          <w:rFonts w:ascii="Times New Roman" w:hAnsi="Times New Roman" w:cs="Times New Roman"/>
          <w:sz w:val="24"/>
          <w:szCs w:val="24"/>
          <w:lang w:val="en-US"/>
        </w:rPr>
      </w:pPr>
    </w:p>
    <w:p w:rsidRPr="00CA3BDD" w:rsidR="00CA3BDD" w:rsidP="00CA3BDD" w:rsidRDefault="00CA3BDD" w14:paraId="044EC63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5D1774F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67EDFB2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z or_true</w:t>
      </w:r>
    </w:p>
    <w:p w:rsidRPr="00CA3BDD" w:rsidR="00CA3BDD" w:rsidP="00CA3BDD" w:rsidRDefault="00CA3BDD" w14:paraId="2FC9949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z or_t1</w:t>
      </w:r>
    </w:p>
    <w:p w:rsidRPr="00CA3BDD" w:rsidR="00CA3BDD" w:rsidP="00CA3BDD" w:rsidRDefault="00CA3BDD" w14:paraId="6357056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r_t1:</w:t>
      </w:r>
    </w:p>
    <w:p w:rsidRPr="00CA3BDD" w:rsidR="00CA3BDD" w:rsidP="00CA3BDD" w:rsidRDefault="00CA3BDD" w14:paraId="1C772D5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4]</w:t>
      </w:r>
    </w:p>
    <w:p w:rsidRPr="00CA3BDD" w:rsidR="00CA3BDD" w:rsidP="00CA3BDD" w:rsidRDefault="00CA3BDD" w14:paraId="231426A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571C5ED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z or_true</w:t>
      </w:r>
    </w:p>
    <w:p w:rsidRPr="00CA3BDD" w:rsidR="00CA3BDD" w:rsidP="00CA3BDD" w:rsidRDefault="00CA3BDD" w14:paraId="766E329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r_false:</w:t>
      </w:r>
    </w:p>
    <w:p w:rsidRPr="00CA3BDD" w:rsidR="00CA3BDD" w:rsidP="00CA3BDD" w:rsidRDefault="00CA3BDD" w14:paraId="7C97D3A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67A0616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or_fin</w:t>
      </w:r>
    </w:p>
    <w:p w:rsidRPr="00CA3BDD" w:rsidR="00CA3BDD" w:rsidP="00CA3BDD" w:rsidRDefault="00CA3BDD" w14:paraId="0EC55FE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r_true:</w:t>
      </w:r>
    </w:p>
    <w:p w:rsidRPr="00CA3BDD" w:rsidR="00CA3BDD" w:rsidP="00CA3BDD" w:rsidRDefault="00CA3BDD" w14:paraId="44FCA5D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2B73E8A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r_fin:</w:t>
      </w:r>
    </w:p>
    <w:p w:rsidRPr="00CA3BDD" w:rsidR="00CA3BDD" w:rsidP="00CA3BDD" w:rsidRDefault="00CA3BDD" w14:paraId="18B2031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002CBBA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4F27E802" w14:textId="77777777">
      <w:pPr>
        <w:spacing w:after="0"/>
        <w:ind w:firstLine="360"/>
        <w:rPr>
          <w:rFonts w:ascii="Times New Roman" w:hAnsi="Times New Roman" w:cs="Times New Roman"/>
          <w:sz w:val="24"/>
          <w:szCs w:val="24"/>
          <w:lang w:val="en-US"/>
        </w:rPr>
      </w:pPr>
    </w:p>
    <w:p w:rsidRPr="00CA3BDD" w:rsidR="00CA3BDD" w:rsidP="00CA3BDD" w:rsidRDefault="00CA3BDD" w14:paraId="48FC759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1838C49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54DA329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51D48A8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61D225B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5FCE54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r_ ENDP</w:t>
      </w:r>
    </w:p>
    <w:p w:rsidRPr="00CA3BDD" w:rsidR="00CA3BDD" w:rsidP="00CA3BDD" w:rsidRDefault="00CA3BDD" w14:paraId="61F560F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1D959ABB" w14:textId="77777777">
      <w:pPr>
        <w:spacing w:after="0"/>
        <w:ind w:firstLine="360"/>
        <w:rPr>
          <w:rFonts w:ascii="Times New Roman" w:hAnsi="Times New Roman" w:cs="Times New Roman"/>
          <w:sz w:val="24"/>
          <w:szCs w:val="24"/>
          <w:lang w:val="en-US"/>
        </w:rPr>
      </w:pPr>
    </w:p>
    <w:p w:rsidRPr="00CA3BDD" w:rsidR="00CA3BDD" w:rsidP="00CA3BDD" w:rsidRDefault="00CA3BDD" w14:paraId="0F5DB7DA" w14:textId="77777777">
      <w:pPr>
        <w:spacing w:after="0"/>
        <w:ind w:firstLine="360"/>
        <w:rPr>
          <w:rFonts w:ascii="Times New Roman" w:hAnsi="Times New Roman" w:cs="Times New Roman"/>
          <w:sz w:val="24"/>
          <w:szCs w:val="24"/>
          <w:lang w:val="en-US"/>
        </w:rPr>
      </w:pPr>
    </w:p>
    <w:p w:rsidRPr="00CA3BDD" w:rsidR="00CA3BDD" w:rsidP="00CA3BDD" w:rsidRDefault="00CA3BDD" w14:paraId="1962D75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Output=========================================================================</w:t>
      </w:r>
    </w:p>
    <w:p w:rsidRPr="00CA3BDD" w:rsidR="00CA3BDD" w:rsidP="00CA3BDD" w:rsidRDefault="00CA3BDD" w14:paraId="7FEC512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utput_ PROC value: word</w:t>
      </w:r>
    </w:p>
    <w:p w:rsidRPr="00CA3BDD" w:rsidR="00CA3BDD" w:rsidP="00CA3BDD" w:rsidRDefault="00CA3BDD" w14:paraId="27F29E5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sprintf, ADDR ResMessage, ADDR OutMessage, value</w:t>
      </w:r>
    </w:p>
    <w:p w:rsidRPr="00CA3BDD" w:rsidR="00CA3BDD" w:rsidP="00CA3BDD" w:rsidRDefault="00CA3BDD" w14:paraId="21B025D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ResMessage, eax, 0, 0</w:t>
      </w:r>
    </w:p>
    <w:p w:rsidRPr="00CA3BDD" w:rsidR="00CA3BDD" w:rsidP="00CA3BDD" w:rsidRDefault="00CA3BDD" w14:paraId="7DA7E36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 2</w:t>
      </w:r>
    </w:p>
    <w:p w:rsidRPr="00CA3BDD" w:rsidR="00CA3BDD" w:rsidP="00CA3BDD" w:rsidRDefault="00CA3BDD" w14:paraId="2CCC82E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utput_ ENDP</w:t>
      </w:r>
    </w:p>
    <w:p w:rsidRPr="00CA3BDD" w:rsidR="00CA3BDD" w:rsidP="00CA3BDD" w:rsidRDefault="00CA3BDD" w14:paraId="3CC765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00D050B8" w:rsidP="00CA3BDD" w:rsidRDefault="00CA3BDD" w14:paraId="047BC317" w14:textId="597DE591">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 start</w:t>
      </w:r>
    </w:p>
    <w:p w:rsidRPr="00DA0972" w:rsidR="00CA3BDD" w:rsidP="00CA3BDD" w:rsidRDefault="00CA3BDD" w14:paraId="4DDCCB6F" w14:textId="77777777">
      <w:pPr>
        <w:spacing w:after="0"/>
        <w:ind w:firstLine="360"/>
        <w:rPr>
          <w:rFonts w:ascii="Times New Roman" w:hAnsi="Times New Roman" w:cs="Times New Roman"/>
          <w:sz w:val="24"/>
          <w:szCs w:val="24"/>
          <w:lang w:val="en-US"/>
        </w:rPr>
      </w:pPr>
    </w:p>
    <w:p w:rsidR="006B782C" w:rsidP="006B782C" w:rsidRDefault="006B782C" w14:paraId="59F2D306" w14:textId="4E40F8F5">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rsidRPr="00CA3BDD" w:rsidR="00CA3BDD" w:rsidP="00CA3BDD" w:rsidRDefault="00CA3BDD" w14:paraId="542F8BB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386</w:t>
      </w:r>
    </w:p>
    <w:p w:rsidRPr="00CA3BDD" w:rsidR="00CA3BDD" w:rsidP="00CA3BDD" w:rsidRDefault="00CA3BDD" w14:paraId="3F0F8F9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del flat, stdcall</w:t>
      </w:r>
    </w:p>
    <w:p w:rsidRPr="00CA3BDD" w:rsidR="00CA3BDD" w:rsidP="00CA3BDD" w:rsidRDefault="00CA3BDD" w14:paraId="5304A93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ption casemap :none</w:t>
      </w:r>
    </w:p>
    <w:p w:rsidRPr="00CA3BDD" w:rsidR="00CA3BDD" w:rsidP="00CA3BDD" w:rsidRDefault="00CA3BDD" w14:paraId="74DB70A6" w14:textId="77777777">
      <w:pPr>
        <w:spacing w:after="0"/>
        <w:ind w:firstLine="360"/>
        <w:rPr>
          <w:rFonts w:ascii="Times New Roman" w:hAnsi="Times New Roman" w:cs="Times New Roman"/>
          <w:sz w:val="24"/>
          <w:szCs w:val="24"/>
          <w:lang w:val="en-US"/>
        </w:rPr>
      </w:pPr>
    </w:p>
    <w:p w:rsidRPr="00CA3BDD" w:rsidR="00CA3BDD" w:rsidP="00CA3BDD" w:rsidRDefault="00CA3BDD" w14:paraId="217D84D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windows.inc</w:t>
      </w:r>
    </w:p>
    <w:p w:rsidRPr="00CA3BDD" w:rsidR="00CA3BDD" w:rsidP="00CA3BDD" w:rsidRDefault="00CA3BDD" w14:paraId="675D312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kernel32.inc</w:t>
      </w:r>
    </w:p>
    <w:p w:rsidRPr="00CA3BDD" w:rsidR="00CA3BDD" w:rsidP="00CA3BDD" w:rsidRDefault="00CA3BDD" w14:paraId="7D3355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masm32.inc</w:t>
      </w:r>
    </w:p>
    <w:p w:rsidRPr="00CA3BDD" w:rsidR="00CA3BDD" w:rsidP="00CA3BDD" w:rsidRDefault="00CA3BDD" w14:paraId="3572286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user32.inc</w:t>
      </w:r>
    </w:p>
    <w:p w:rsidRPr="00CA3BDD" w:rsidR="00CA3BDD" w:rsidP="00CA3BDD" w:rsidRDefault="00CA3BDD" w14:paraId="7784A98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msvcrt.inc</w:t>
      </w:r>
    </w:p>
    <w:p w:rsidRPr="00CA3BDD" w:rsidR="00CA3BDD" w:rsidP="00CA3BDD" w:rsidRDefault="00CA3BDD" w14:paraId="3769273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kernel32.lib</w:t>
      </w:r>
    </w:p>
    <w:p w:rsidRPr="00CA3BDD" w:rsidR="00CA3BDD" w:rsidP="00CA3BDD" w:rsidRDefault="00CA3BDD" w14:paraId="581159A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masm32.lib</w:t>
      </w:r>
    </w:p>
    <w:p w:rsidRPr="00CA3BDD" w:rsidR="00CA3BDD" w:rsidP="00CA3BDD" w:rsidRDefault="00CA3BDD" w14:paraId="2CA8D6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user32.lib</w:t>
      </w:r>
    </w:p>
    <w:p w:rsidRPr="00CA3BDD" w:rsidR="00CA3BDD" w:rsidP="00CA3BDD" w:rsidRDefault="00CA3BDD" w14:paraId="6436D20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msvcrt.lib</w:t>
      </w:r>
    </w:p>
    <w:p w:rsidRPr="00CA3BDD" w:rsidR="00CA3BDD" w:rsidP="00CA3BDD" w:rsidRDefault="00CA3BDD" w14:paraId="2623A2B2" w14:textId="77777777">
      <w:pPr>
        <w:spacing w:after="0"/>
        <w:ind w:firstLine="360"/>
        <w:rPr>
          <w:rFonts w:ascii="Times New Roman" w:hAnsi="Times New Roman" w:cs="Times New Roman"/>
          <w:sz w:val="24"/>
          <w:szCs w:val="24"/>
          <w:lang w:val="en-US"/>
        </w:rPr>
      </w:pPr>
    </w:p>
    <w:p w:rsidRPr="00CA3BDD" w:rsidR="00CA3BDD" w:rsidP="00CA3BDD" w:rsidRDefault="00CA3BDD" w14:paraId="402545D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DATA</w:t>
      </w:r>
    </w:p>
    <w:p w:rsidRPr="00CA3BDD" w:rsidR="00CA3BDD" w:rsidP="00CA3BDD" w:rsidRDefault="00CA3BDD" w14:paraId="70F4B49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User Data================================================================================</w:t>
      </w:r>
    </w:p>
    <w:p w:rsidRPr="00CA3BDD" w:rsidR="00CA3BDD" w:rsidP="00CA3BDD" w:rsidRDefault="00CA3BDD" w14:paraId="76C04E1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AAAAAAA2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4A805E0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AAAAAAAA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39A35F9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BBBBBBBB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4B97478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CCCCCCC1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059EC7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CCCCCCC2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376995F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XXXXXXXX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68A9D7CD" w14:textId="77777777">
      <w:pPr>
        <w:spacing w:after="0"/>
        <w:ind w:firstLine="360"/>
        <w:rPr>
          <w:rFonts w:ascii="Times New Roman" w:hAnsi="Times New Roman" w:cs="Times New Roman"/>
          <w:sz w:val="24"/>
          <w:szCs w:val="24"/>
          <w:lang w:val="en-US"/>
        </w:rPr>
      </w:pPr>
    </w:p>
    <w:p w:rsidRPr="00CA3BDD" w:rsidR="00CA3BDD" w:rsidP="00CA3BDD" w:rsidRDefault="00CA3BDD" w14:paraId="56C8B57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0</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A: ", 0</w:t>
      </w:r>
    </w:p>
    <w:p w:rsidRPr="00CA3BDD" w:rsidR="00CA3BDD" w:rsidP="00CA3BDD" w:rsidRDefault="00CA3BDD" w14:paraId="6CE6F9A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1</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B: ", 0</w:t>
      </w:r>
    </w:p>
    <w:p w:rsidRPr="00CA3BDD" w:rsidR="00CA3BDD" w:rsidP="00CA3BDD" w:rsidRDefault="00CA3BDD" w14:paraId="7403C6C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2</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for to do", 0</w:t>
      </w:r>
    </w:p>
    <w:p w:rsidRPr="00CA3BDD" w:rsidR="00CA3BDD" w:rsidP="00CA3BDD" w:rsidRDefault="00CA3BDD" w14:paraId="4FED446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3</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5C66700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4</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for downto do", 0</w:t>
      </w:r>
    </w:p>
    <w:p w:rsidRPr="00CA3BDD" w:rsidR="00CA3BDD" w:rsidP="00CA3BDD" w:rsidRDefault="00CA3BDD" w14:paraId="60E5588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5</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5981D03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6</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while A * B: ", 0</w:t>
      </w:r>
    </w:p>
    <w:p w:rsidRPr="00CA3BDD" w:rsidR="00CA3BDD" w:rsidP="00CA3BDD" w:rsidRDefault="00CA3BDD" w14:paraId="641CB48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7</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repeat until A * B: ", 0</w:t>
      </w:r>
    </w:p>
    <w:p w:rsidRPr="00CA3BDD" w:rsidR="00CA3BDD" w:rsidP="00CA3BDD" w:rsidRDefault="00CA3BDD" w14:paraId="3C4678E2" w14:textId="77777777">
      <w:pPr>
        <w:spacing w:after="0"/>
        <w:ind w:firstLine="360"/>
        <w:rPr>
          <w:rFonts w:ascii="Times New Roman" w:hAnsi="Times New Roman" w:cs="Times New Roman"/>
          <w:sz w:val="24"/>
          <w:szCs w:val="24"/>
          <w:lang w:val="en-US"/>
        </w:rPr>
      </w:pPr>
    </w:p>
    <w:p w:rsidRPr="00CA3BDD" w:rsidR="00CA3BDD" w:rsidP="00CA3BDD" w:rsidRDefault="00CA3BDD" w14:paraId="769847C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ition Data============================================================================</w:t>
      </w:r>
    </w:p>
    <w:p w:rsidRPr="00CA3BDD" w:rsidR="00CA3BDD" w:rsidP="00CA3BDD" w:rsidRDefault="00CA3BDD" w14:paraId="4B06505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ConsoleInput</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4C44281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ConsoleOutput</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6DC2CD1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endBuff</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5 dup (?)</w:t>
      </w:r>
    </w:p>
    <w:p w:rsidRPr="00CA3BDD" w:rsidR="00CA3BDD" w:rsidP="00CA3BDD" w:rsidRDefault="00CA3BDD" w14:paraId="6542401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sg1310</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39A2C698" w14:textId="77777777">
      <w:pPr>
        <w:spacing w:after="0"/>
        <w:ind w:firstLine="360"/>
        <w:rPr>
          <w:rFonts w:ascii="Times New Roman" w:hAnsi="Times New Roman" w:cs="Times New Roman"/>
          <w:sz w:val="24"/>
          <w:szCs w:val="24"/>
          <w:lang w:val="en-US"/>
        </w:rPr>
      </w:pPr>
    </w:p>
    <w:p w:rsidRPr="00CA3BDD" w:rsidR="00CA3BDD" w:rsidP="00CA3BDD" w:rsidRDefault="00CA3BDD" w14:paraId="34A98D3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harsReadNum</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679A275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Buf</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5 dup (?)</w:t>
      </w:r>
    </w:p>
    <w:p w:rsidRPr="00CA3BDD" w:rsidR="00CA3BDD" w:rsidP="00CA3BDD" w:rsidRDefault="00CA3BDD" w14:paraId="1FE49B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OutMessage</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d", 0</w:t>
      </w:r>
    </w:p>
    <w:p w:rsidRPr="00CA3BDD" w:rsidR="00CA3BDD" w:rsidP="00CA3BDD" w:rsidRDefault="00CA3BDD" w14:paraId="2029E9D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sMessage</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20 dup (?)</w:t>
      </w:r>
    </w:p>
    <w:p w:rsidRPr="00CA3BDD" w:rsidR="00CA3BDD" w:rsidP="00CA3BDD" w:rsidRDefault="00CA3BDD" w14:paraId="02FC1AB9" w14:textId="77777777">
      <w:pPr>
        <w:spacing w:after="0"/>
        <w:ind w:firstLine="360"/>
        <w:rPr>
          <w:rFonts w:ascii="Times New Roman" w:hAnsi="Times New Roman" w:cs="Times New Roman"/>
          <w:sz w:val="24"/>
          <w:szCs w:val="24"/>
          <w:lang w:val="en-US"/>
        </w:rPr>
      </w:pPr>
    </w:p>
    <w:p w:rsidRPr="00CA3BDD" w:rsidR="00CA3BDD" w:rsidP="00CA3BDD" w:rsidRDefault="00CA3BDD" w14:paraId="1C99E13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CODE</w:t>
      </w:r>
    </w:p>
    <w:p w:rsidRPr="00CA3BDD" w:rsidR="00CA3BDD" w:rsidP="00CA3BDD" w:rsidRDefault="00CA3BDD" w14:paraId="56626C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tart:</w:t>
      </w:r>
    </w:p>
    <w:p w:rsidRPr="00CA3BDD" w:rsidR="00CA3BDD" w:rsidP="00CA3BDD" w:rsidRDefault="00CA3BDD" w14:paraId="18F6BE9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AllocConsole</w:t>
      </w:r>
    </w:p>
    <w:p w:rsidRPr="00CA3BDD" w:rsidR="00CA3BDD" w:rsidP="00CA3BDD" w:rsidRDefault="00CA3BDD" w14:paraId="4CF96C3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GetStdHandle, STD_INPUT_HANDLE</w:t>
      </w:r>
    </w:p>
    <w:p w:rsidRPr="00CA3BDD" w:rsidR="00CA3BDD" w:rsidP="00CA3BDD" w:rsidRDefault="00CA3BDD" w14:paraId="17B91B8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v hConsoleInput, eax</w:t>
      </w:r>
    </w:p>
    <w:p w:rsidRPr="00CA3BDD" w:rsidR="00CA3BDD" w:rsidP="00CA3BDD" w:rsidRDefault="00CA3BDD" w14:paraId="3362B21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GetStdHandle, STD_OUTPUT_HANDLE</w:t>
      </w:r>
    </w:p>
    <w:p w:rsidRPr="00CA3BDD" w:rsidR="00CA3BDD" w:rsidP="00CA3BDD" w:rsidRDefault="00CA3BDD" w14:paraId="6C56C2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v hConsoleOutput, eax</w:t>
      </w:r>
    </w:p>
    <w:p w:rsidRPr="00CA3BDD" w:rsidR="00CA3BDD" w:rsidP="00CA3BDD" w:rsidRDefault="00CA3BDD" w14:paraId="577EA66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0, SIZEOF String_0 - 1, 0, 0</w:t>
      </w:r>
    </w:p>
    <w:p w:rsidRPr="00CA3BDD" w:rsidR="00CA3BDD" w:rsidP="00CA3BDD" w:rsidRDefault="00CA3BDD" w14:paraId="30C36D1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543D5F8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AAAAAAAA_, ax</w:t>
      </w:r>
    </w:p>
    <w:p w:rsidRPr="00CA3BDD" w:rsidR="00CA3BDD" w:rsidP="00CA3BDD" w:rsidRDefault="00CA3BDD" w14:paraId="51878DA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1, SIZEOF String_1 - 1, 0, 0</w:t>
      </w:r>
    </w:p>
    <w:p w:rsidRPr="00CA3BDD" w:rsidR="00CA3BDD" w:rsidP="00CA3BDD" w:rsidRDefault="00CA3BDD" w14:paraId="5851E29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586E60B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BBBBBBBB_, ax</w:t>
      </w:r>
    </w:p>
    <w:p w:rsidRPr="00CA3BDD" w:rsidR="00CA3BDD" w:rsidP="00CA3BDD" w:rsidRDefault="00CA3BDD" w14:paraId="1D805C1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2, SIZEOF String_2 - 1, 0, 0</w:t>
      </w:r>
    </w:p>
    <w:p w:rsidRPr="00CA3BDD" w:rsidR="00CA3BDD" w:rsidP="00CA3BDD" w:rsidRDefault="00CA3BDD" w14:paraId="6059A68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6A55C65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AAAAAAA2_</w:t>
      </w:r>
    </w:p>
    <w:p w:rsidRPr="00CA3BDD" w:rsidR="00CA3BDD" w:rsidP="00CA3BDD" w:rsidRDefault="00CA3BDD" w14:paraId="77A777E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forPasStart1:</w:t>
      </w:r>
    </w:p>
    <w:p w:rsidRPr="00CA3BDD" w:rsidR="00CA3BDD" w:rsidP="00CA3BDD" w:rsidRDefault="00CA3BDD" w14:paraId="6EB0F4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15A9427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1966857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0D1A608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Not_</w:t>
      </w:r>
    </w:p>
    <w:p w:rsidRPr="00CA3BDD" w:rsidR="00CA3BDD" w:rsidP="00CA3BDD" w:rsidRDefault="00CA3BDD" w14:paraId="47F6B78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5EEC43C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28F14C4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forPasEnd1</w:t>
      </w:r>
    </w:p>
    <w:p w:rsidRPr="00CA3BDD" w:rsidR="00CA3BDD" w:rsidP="00CA3BDD" w:rsidRDefault="00CA3BDD" w14:paraId="4C0782C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3, SIZEOF String_3 - 1, 0, 0</w:t>
      </w:r>
    </w:p>
    <w:p w:rsidRPr="00CA3BDD" w:rsidR="00CA3BDD" w:rsidP="00CA3BDD" w:rsidRDefault="00CA3BDD" w14:paraId="5731D1D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2D4CA12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6FCFA39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Mul_</w:t>
      </w:r>
    </w:p>
    <w:p w:rsidRPr="00CA3BDD" w:rsidR="00CA3BDD" w:rsidP="00CA3BDD" w:rsidRDefault="00CA3BDD" w14:paraId="0BC3E82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5AE8D7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4475F1E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7BCD5B6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1038FC6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AAAAAAA2_</w:t>
      </w:r>
    </w:p>
    <w:p w:rsidRPr="00CA3BDD" w:rsidR="00CA3BDD" w:rsidP="00CA3BDD" w:rsidRDefault="00CA3BDD" w14:paraId="7538B27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forPasStart1</w:t>
      </w:r>
    </w:p>
    <w:p w:rsidRPr="00CA3BDD" w:rsidR="00CA3BDD" w:rsidP="00CA3BDD" w:rsidRDefault="00CA3BDD" w14:paraId="1B2298E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forPasEnd1:</w:t>
      </w:r>
    </w:p>
    <w:p w:rsidRPr="00CA3BDD" w:rsidR="00CA3BDD" w:rsidP="00CA3BDD" w:rsidRDefault="00CA3BDD" w14:paraId="194FC51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4, SIZEOF String_4 - 1, 0, 0</w:t>
      </w:r>
    </w:p>
    <w:p w:rsidRPr="00CA3BDD" w:rsidR="00CA3BDD" w:rsidP="00CA3BDD" w:rsidRDefault="00CA3BDD" w14:paraId="24488C3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0E3744A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AAAAAAA2_</w:t>
      </w:r>
    </w:p>
    <w:p w:rsidRPr="00CA3BDD" w:rsidR="00CA3BDD" w:rsidP="00CA3BDD" w:rsidRDefault="00CA3BDD" w14:paraId="7950FF5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forPasStart2:</w:t>
      </w:r>
    </w:p>
    <w:p w:rsidRPr="00CA3BDD" w:rsidR="00CA3BDD" w:rsidP="00CA3BDD" w:rsidRDefault="00CA3BDD" w14:paraId="335FF2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02E294B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496FCE4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Greate_</w:t>
      </w:r>
    </w:p>
    <w:p w:rsidRPr="00CA3BDD" w:rsidR="00CA3BDD" w:rsidP="00CA3BDD" w:rsidRDefault="00CA3BDD" w14:paraId="614A450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Not_</w:t>
      </w:r>
    </w:p>
    <w:p w:rsidRPr="00CA3BDD" w:rsidR="00CA3BDD" w:rsidP="00CA3BDD" w:rsidRDefault="00CA3BDD" w14:paraId="7947F5D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58AF051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4D62D7A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forPasEnd2</w:t>
      </w:r>
    </w:p>
    <w:p w:rsidRPr="00CA3BDD" w:rsidR="00CA3BDD" w:rsidP="00CA3BDD" w:rsidRDefault="00CA3BDD" w14:paraId="63F850D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5, SIZEOF String_5 - 1, 0, 0</w:t>
      </w:r>
    </w:p>
    <w:p w:rsidRPr="00CA3BDD" w:rsidR="00CA3BDD" w:rsidP="00CA3BDD" w:rsidRDefault="00CA3BDD" w14:paraId="4842889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3B7F216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17318C1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Mul_</w:t>
      </w:r>
    </w:p>
    <w:p w:rsidRPr="00CA3BDD" w:rsidR="00CA3BDD" w:rsidP="00CA3BDD" w:rsidRDefault="00CA3BDD" w14:paraId="62D82B1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19FAF2C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4B4127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1DA34C7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Sub_</w:t>
      </w:r>
    </w:p>
    <w:p w:rsidRPr="00CA3BDD" w:rsidR="00CA3BDD" w:rsidP="00CA3BDD" w:rsidRDefault="00CA3BDD" w14:paraId="1CBA0CE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AAAAAAA2_</w:t>
      </w:r>
    </w:p>
    <w:p w:rsidRPr="00CA3BDD" w:rsidR="00CA3BDD" w:rsidP="00CA3BDD" w:rsidRDefault="00CA3BDD" w14:paraId="288E14A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forPasStart2</w:t>
      </w:r>
    </w:p>
    <w:p w:rsidRPr="00CA3BDD" w:rsidR="00CA3BDD" w:rsidP="00CA3BDD" w:rsidRDefault="00CA3BDD" w14:paraId="6DBADB2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forPasEnd2:</w:t>
      </w:r>
    </w:p>
    <w:p w:rsidRPr="00CA3BDD" w:rsidR="00CA3BDD" w:rsidP="00CA3BDD" w:rsidRDefault="00CA3BDD" w14:paraId="34763F8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6, SIZEOF String_6 - 1, 0, 0</w:t>
      </w:r>
    </w:p>
    <w:p w:rsidRPr="00CA3BDD" w:rsidR="00CA3BDD" w:rsidP="00CA3BDD" w:rsidRDefault="00CA3BDD" w14:paraId="376F3E1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41ACAB8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XXXXXXXX_</w:t>
      </w:r>
    </w:p>
    <w:p w:rsidRPr="00CA3BDD" w:rsidR="00CA3BDD" w:rsidP="00CA3BDD" w:rsidRDefault="00CA3BDD" w14:paraId="183C367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5902AC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1_</w:t>
      </w:r>
    </w:p>
    <w:p w:rsidRPr="00CA3BDD" w:rsidR="00CA3BDD" w:rsidP="00CA3BDD" w:rsidRDefault="00CA3BDD" w14:paraId="5693391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hileStart2:</w:t>
      </w:r>
    </w:p>
    <w:p w:rsidRPr="00CA3BDD" w:rsidR="00CA3BDD" w:rsidP="00CA3BDD" w:rsidRDefault="00CA3BDD" w14:paraId="6902414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1_</w:t>
      </w:r>
    </w:p>
    <w:p w:rsidRPr="00CA3BDD" w:rsidR="00CA3BDD" w:rsidP="00CA3BDD" w:rsidRDefault="00CA3BDD" w14:paraId="168E5E4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6EC30FA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4C3C2EF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3BE1B31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5CA01D2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whileEnd2</w:t>
      </w:r>
    </w:p>
    <w:p w:rsidRPr="00CA3BDD" w:rsidR="00CA3BDD" w:rsidP="00CA3BDD" w:rsidRDefault="00CA3BDD" w14:paraId="058BF41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651F8DF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2_</w:t>
      </w:r>
    </w:p>
    <w:p w:rsidRPr="00CA3BDD" w:rsidR="00CA3BDD" w:rsidP="00CA3BDD" w:rsidRDefault="00CA3BDD" w14:paraId="069609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hileStart1:</w:t>
      </w:r>
    </w:p>
    <w:p w:rsidRPr="00CA3BDD" w:rsidR="00CA3BDD" w:rsidP="00CA3BDD" w:rsidRDefault="00CA3BDD" w14:paraId="44F2C77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2_</w:t>
      </w:r>
    </w:p>
    <w:p w:rsidRPr="00CA3BDD" w:rsidR="00CA3BDD" w:rsidP="00CA3BDD" w:rsidRDefault="00CA3BDD" w14:paraId="30DB42C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669C98C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209D68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51D012A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3667C15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whileEnd1</w:t>
      </w:r>
    </w:p>
    <w:p w:rsidRPr="00CA3BDD" w:rsidR="00CA3BDD" w:rsidP="00CA3BDD" w:rsidRDefault="00CA3BDD" w14:paraId="457032E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7C5E29D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4377764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5901F1C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XXXXXXXX_</w:t>
      </w:r>
    </w:p>
    <w:p w:rsidRPr="00CA3BDD" w:rsidR="00CA3BDD" w:rsidP="00CA3BDD" w:rsidRDefault="00CA3BDD" w14:paraId="3AA5A45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2_</w:t>
      </w:r>
    </w:p>
    <w:p w:rsidRPr="00CA3BDD" w:rsidR="00CA3BDD" w:rsidP="00CA3BDD" w:rsidRDefault="00CA3BDD" w14:paraId="7F9F05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12B46C1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2EA43B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2_</w:t>
      </w:r>
    </w:p>
    <w:p w:rsidRPr="00CA3BDD" w:rsidR="00CA3BDD" w:rsidP="00CA3BDD" w:rsidRDefault="00CA3BDD" w14:paraId="6D88827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whileStart1</w:t>
      </w:r>
    </w:p>
    <w:p w:rsidRPr="00CA3BDD" w:rsidR="00CA3BDD" w:rsidP="00CA3BDD" w:rsidRDefault="00CA3BDD" w14:paraId="2902D09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hileEnd1:</w:t>
      </w:r>
    </w:p>
    <w:p w:rsidRPr="00CA3BDD" w:rsidR="00CA3BDD" w:rsidP="00CA3BDD" w:rsidRDefault="00CA3BDD" w14:paraId="6C0959A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1_</w:t>
      </w:r>
    </w:p>
    <w:p w:rsidRPr="00CA3BDD" w:rsidR="00CA3BDD" w:rsidP="00CA3BDD" w:rsidRDefault="00CA3BDD" w14:paraId="3DC1D80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5089556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3F9DB6C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1_</w:t>
      </w:r>
    </w:p>
    <w:p w:rsidRPr="00CA3BDD" w:rsidR="00CA3BDD" w:rsidP="00CA3BDD" w:rsidRDefault="00CA3BDD" w14:paraId="207A5EF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whileStart2</w:t>
      </w:r>
    </w:p>
    <w:p w:rsidRPr="00CA3BDD" w:rsidR="00CA3BDD" w:rsidP="00CA3BDD" w:rsidRDefault="00CA3BDD" w14:paraId="11990B2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hileEnd2:</w:t>
      </w:r>
    </w:p>
    <w:p w:rsidRPr="00CA3BDD" w:rsidR="00CA3BDD" w:rsidP="00CA3BDD" w:rsidRDefault="00CA3BDD" w14:paraId="374ED6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6684F0F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151CCD4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7, SIZEOF String_7 - 1, 0, 0</w:t>
      </w:r>
    </w:p>
    <w:p w:rsidRPr="00CA3BDD" w:rsidR="00CA3BDD" w:rsidP="00CA3BDD" w:rsidRDefault="00CA3BDD" w14:paraId="0CFC1AA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3E98185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XXXXXXXX_</w:t>
      </w:r>
    </w:p>
    <w:p w:rsidRPr="00CA3BDD" w:rsidR="00CA3BDD" w:rsidP="00CA3BDD" w:rsidRDefault="00CA3BDD" w14:paraId="6BE9C17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01B04E4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1_</w:t>
      </w:r>
    </w:p>
    <w:p w:rsidRPr="00CA3BDD" w:rsidR="00CA3BDD" w:rsidP="00CA3BDD" w:rsidRDefault="00CA3BDD" w14:paraId="63B87F8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repeatStart2:</w:t>
      </w:r>
    </w:p>
    <w:p w:rsidRPr="00CA3BDD" w:rsidR="00CA3BDD" w:rsidP="00CA3BDD" w:rsidRDefault="00CA3BDD" w14:paraId="3800D6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133F494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2_</w:t>
      </w:r>
    </w:p>
    <w:p w:rsidRPr="00CA3BDD" w:rsidR="00CA3BDD" w:rsidP="00CA3BDD" w:rsidRDefault="00CA3BDD" w14:paraId="7DEA173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repeatStart1:</w:t>
      </w:r>
    </w:p>
    <w:p w:rsidRPr="00CA3BDD" w:rsidR="00CA3BDD" w:rsidP="00CA3BDD" w:rsidRDefault="00CA3BDD" w14:paraId="188928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60F1939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2EB87BA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766D519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XXXXXXXX_</w:t>
      </w:r>
    </w:p>
    <w:p w:rsidRPr="00CA3BDD" w:rsidR="00CA3BDD" w:rsidP="00CA3BDD" w:rsidRDefault="00CA3BDD" w14:paraId="5ADF30F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2_</w:t>
      </w:r>
    </w:p>
    <w:p w:rsidRPr="00CA3BDD" w:rsidR="00CA3BDD" w:rsidP="00CA3BDD" w:rsidRDefault="00CA3BDD" w14:paraId="3F6584C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34A3064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6D35B38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2_</w:t>
      </w:r>
    </w:p>
    <w:p w:rsidRPr="00CA3BDD" w:rsidR="00CA3BDD" w:rsidP="00CA3BDD" w:rsidRDefault="00CA3BDD" w14:paraId="4035300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2_</w:t>
      </w:r>
    </w:p>
    <w:p w:rsidRPr="00CA3BDD" w:rsidR="00CA3BDD" w:rsidP="00CA3BDD" w:rsidRDefault="00CA3BDD" w14:paraId="5380BBF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0CB88FE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Greate_</w:t>
      </w:r>
    </w:p>
    <w:p w:rsidRPr="00CA3BDD" w:rsidR="00CA3BDD" w:rsidP="00CA3BDD" w:rsidRDefault="00CA3BDD" w14:paraId="1F759D9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Not_</w:t>
      </w:r>
    </w:p>
    <w:p w:rsidRPr="00CA3BDD" w:rsidR="00CA3BDD" w:rsidP="00CA3BDD" w:rsidRDefault="00CA3BDD" w14:paraId="7E2A4E7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38110B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00E24AF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repeatEnd1</w:t>
      </w:r>
    </w:p>
    <w:p w:rsidRPr="00CA3BDD" w:rsidR="00CA3BDD" w:rsidP="00CA3BDD" w:rsidRDefault="00CA3BDD" w14:paraId="0461C92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repeatStart1</w:t>
      </w:r>
    </w:p>
    <w:p w:rsidRPr="00CA3BDD" w:rsidR="00CA3BDD" w:rsidP="00CA3BDD" w:rsidRDefault="00CA3BDD" w14:paraId="366DDF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repeatEnd1:</w:t>
      </w:r>
    </w:p>
    <w:p w:rsidRPr="00CA3BDD" w:rsidR="00CA3BDD" w:rsidP="00CA3BDD" w:rsidRDefault="00CA3BDD" w14:paraId="3013599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1_</w:t>
      </w:r>
    </w:p>
    <w:p w:rsidRPr="00CA3BDD" w:rsidR="00CA3BDD" w:rsidP="00CA3BDD" w:rsidRDefault="00CA3BDD" w14:paraId="7161ACB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4B2C73D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0364431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1_</w:t>
      </w:r>
    </w:p>
    <w:p w:rsidRPr="00CA3BDD" w:rsidR="00CA3BDD" w:rsidP="00CA3BDD" w:rsidRDefault="00CA3BDD" w14:paraId="386E903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1_</w:t>
      </w:r>
    </w:p>
    <w:p w:rsidRPr="00CA3BDD" w:rsidR="00CA3BDD" w:rsidP="00CA3BDD" w:rsidRDefault="00CA3BDD" w14:paraId="04A0478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13E5F2C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Greate_</w:t>
      </w:r>
    </w:p>
    <w:p w:rsidRPr="00CA3BDD" w:rsidR="00CA3BDD" w:rsidP="00CA3BDD" w:rsidRDefault="00CA3BDD" w14:paraId="77A0384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Not_</w:t>
      </w:r>
    </w:p>
    <w:p w:rsidRPr="00CA3BDD" w:rsidR="00CA3BDD" w:rsidP="00CA3BDD" w:rsidRDefault="00CA3BDD" w14:paraId="589BD02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6C8DA31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10B770C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repeatEnd2</w:t>
      </w:r>
    </w:p>
    <w:p w:rsidRPr="00CA3BDD" w:rsidR="00CA3BDD" w:rsidP="00CA3BDD" w:rsidRDefault="00CA3BDD" w14:paraId="686EEC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repeatStart2</w:t>
      </w:r>
    </w:p>
    <w:p w:rsidRPr="00CA3BDD" w:rsidR="00CA3BDD" w:rsidP="00CA3BDD" w:rsidRDefault="00CA3BDD" w14:paraId="0282DC2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repeatEnd2:</w:t>
      </w:r>
    </w:p>
    <w:p w:rsidRPr="00CA3BDD" w:rsidR="00CA3BDD" w:rsidP="00CA3BDD" w:rsidRDefault="00CA3BDD" w14:paraId="7145225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0442E00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1498A87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xit_label:</w:t>
      </w:r>
    </w:p>
    <w:p w:rsidRPr="00CA3BDD" w:rsidR="00CA3BDD" w:rsidP="00CA3BDD" w:rsidRDefault="00CA3BDD" w14:paraId="3F827FE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WriteConsoleA, hConsoleOutput, ADDR msg1310, SIZEOF msg1310 - 1, 0, 0</w:t>
      </w:r>
    </w:p>
    <w:p w:rsidRPr="00CA3BDD" w:rsidR="00CA3BDD" w:rsidP="00CA3BDD" w:rsidRDefault="00CA3BDD" w14:paraId="0C71384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ReadConsoleA, hConsoleInput, ADDR endBuff, 5, 0, 0</w:t>
      </w:r>
    </w:p>
    <w:p w:rsidRPr="00CA3BDD" w:rsidR="00CA3BDD" w:rsidP="00CA3BDD" w:rsidRDefault="00CA3BDD" w14:paraId="6E89C01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ExitProcess, 0</w:t>
      </w:r>
    </w:p>
    <w:p w:rsidRPr="00CA3BDD" w:rsidR="00CA3BDD" w:rsidP="00CA3BDD" w:rsidRDefault="00CA3BDD" w14:paraId="359AC4DD" w14:textId="77777777">
      <w:pPr>
        <w:spacing w:after="0"/>
        <w:ind w:firstLine="360"/>
        <w:rPr>
          <w:rFonts w:ascii="Times New Roman" w:hAnsi="Times New Roman" w:cs="Times New Roman"/>
          <w:sz w:val="24"/>
          <w:szCs w:val="24"/>
          <w:lang w:val="en-US"/>
        </w:rPr>
      </w:pPr>
    </w:p>
    <w:p w:rsidRPr="00CA3BDD" w:rsidR="00CA3BDD" w:rsidP="00CA3BDD" w:rsidRDefault="00CA3BDD" w14:paraId="0D7F2708" w14:textId="77777777">
      <w:pPr>
        <w:spacing w:after="0"/>
        <w:ind w:firstLine="360"/>
        <w:rPr>
          <w:rFonts w:ascii="Times New Roman" w:hAnsi="Times New Roman" w:cs="Times New Roman"/>
          <w:sz w:val="24"/>
          <w:szCs w:val="24"/>
          <w:lang w:val="en-US"/>
        </w:rPr>
      </w:pPr>
    </w:p>
    <w:p w:rsidRPr="00CA3BDD" w:rsidR="00CA3BDD" w:rsidP="00CA3BDD" w:rsidRDefault="00CA3BDD" w14:paraId="6209221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Add============================================================================</w:t>
      </w:r>
    </w:p>
    <w:p w:rsidRPr="00CA3BDD" w:rsidR="00CA3BDD" w:rsidP="00CA3BDD" w:rsidRDefault="00CA3BDD" w14:paraId="136DB17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_ PROC</w:t>
      </w:r>
    </w:p>
    <w:p w:rsidRPr="00CA3BDD" w:rsidR="00CA3BDD" w:rsidP="00CA3BDD" w:rsidRDefault="00CA3BDD" w14:paraId="723CCA6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212EFF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dd ax, [esp + 4]</w:t>
      </w:r>
    </w:p>
    <w:p w:rsidRPr="00CA3BDD" w:rsidR="00CA3BDD" w:rsidP="00CA3BDD" w:rsidRDefault="00CA3BDD" w14:paraId="2315891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0C382CB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6219272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79FFCA7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6508675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0E71628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_ ENDP</w:t>
      </w:r>
    </w:p>
    <w:p w:rsidRPr="00CA3BDD" w:rsidR="00CA3BDD" w:rsidP="00CA3BDD" w:rsidRDefault="00CA3BDD" w14:paraId="2EDD9A6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067A2915" w14:textId="77777777">
      <w:pPr>
        <w:spacing w:after="0"/>
        <w:ind w:firstLine="360"/>
        <w:rPr>
          <w:rFonts w:ascii="Times New Roman" w:hAnsi="Times New Roman" w:cs="Times New Roman"/>
          <w:sz w:val="24"/>
          <w:szCs w:val="24"/>
          <w:lang w:val="en-US"/>
        </w:rPr>
      </w:pPr>
    </w:p>
    <w:p w:rsidRPr="00CA3BDD" w:rsidR="00CA3BDD" w:rsidP="00CA3BDD" w:rsidRDefault="00CA3BDD" w14:paraId="1786CA2C" w14:textId="77777777">
      <w:pPr>
        <w:spacing w:after="0"/>
        <w:ind w:firstLine="360"/>
        <w:rPr>
          <w:rFonts w:ascii="Times New Roman" w:hAnsi="Times New Roman" w:cs="Times New Roman"/>
          <w:sz w:val="24"/>
          <w:szCs w:val="24"/>
          <w:lang w:val="en-US"/>
        </w:rPr>
      </w:pPr>
    </w:p>
    <w:p w:rsidRPr="00CA3BDD" w:rsidR="00CA3BDD" w:rsidP="00CA3BDD" w:rsidRDefault="00CA3BDD" w14:paraId="2906AEA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Greate=========================================================================</w:t>
      </w:r>
    </w:p>
    <w:p w:rsidRPr="00CA3BDD" w:rsidR="00CA3BDD" w:rsidP="00CA3BDD" w:rsidRDefault="00CA3BDD" w14:paraId="0067577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 PROC</w:t>
      </w:r>
    </w:p>
    <w:p w:rsidRPr="00CA3BDD" w:rsidR="00CA3BDD" w:rsidP="00CA3BDD" w:rsidRDefault="00CA3BDD" w14:paraId="17937AC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0FD9D2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325FEA4E" w14:textId="77777777">
      <w:pPr>
        <w:spacing w:after="0"/>
        <w:ind w:firstLine="360"/>
        <w:rPr>
          <w:rFonts w:ascii="Times New Roman" w:hAnsi="Times New Roman" w:cs="Times New Roman"/>
          <w:sz w:val="24"/>
          <w:szCs w:val="24"/>
          <w:lang w:val="en-US"/>
        </w:rPr>
      </w:pPr>
    </w:p>
    <w:p w:rsidRPr="00CA3BDD" w:rsidR="00CA3BDD" w:rsidP="00CA3BDD" w:rsidRDefault="00CA3BDD" w14:paraId="24AC90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0B41ABC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esp + 4]</w:t>
      </w:r>
    </w:p>
    <w:p w:rsidRPr="00CA3BDD" w:rsidR="00CA3BDD" w:rsidP="00CA3BDD" w:rsidRDefault="00CA3BDD" w14:paraId="71686BB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le greate_false</w:t>
      </w:r>
    </w:p>
    <w:p w:rsidRPr="00CA3BDD" w:rsidR="00CA3BDD" w:rsidP="00CA3BDD" w:rsidRDefault="00CA3BDD" w14:paraId="4DF8B3E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5919905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greate_fin</w:t>
      </w:r>
    </w:p>
    <w:p w:rsidRPr="00CA3BDD" w:rsidR="00CA3BDD" w:rsidP="00CA3BDD" w:rsidRDefault="00CA3BDD" w14:paraId="44C305A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false:</w:t>
      </w:r>
    </w:p>
    <w:p w:rsidRPr="00CA3BDD" w:rsidR="00CA3BDD" w:rsidP="00CA3BDD" w:rsidRDefault="00CA3BDD" w14:paraId="08BD1D1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5A12602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fin:</w:t>
      </w:r>
    </w:p>
    <w:p w:rsidRPr="00CA3BDD" w:rsidR="00CA3BDD" w:rsidP="00CA3BDD" w:rsidRDefault="00CA3BDD" w14:paraId="0E00E0F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52C2265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7D449DB4" w14:textId="77777777">
      <w:pPr>
        <w:spacing w:after="0"/>
        <w:ind w:firstLine="360"/>
        <w:rPr>
          <w:rFonts w:ascii="Times New Roman" w:hAnsi="Times New Roman" w:cs="Times New Roman"/>
          <w:sz w:val="24"/>
          <w:szCs w:val="24"/>
          <w:lang w:val="en-US"/>
        </w:rPr>
      </w:pPr>
    </w:p>
    <w:p w:rsidRPr="00CA3BDD" w:rsidR="00CA3BDD" w:rsidP="00CA3BDD" w:rsidRDefault="00CA3BDD" w14:paraId="4C63100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0F69DBE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6B2598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1C53F0A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5B43CC5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302529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 ENDP</w:t>
      </w:r>
    </w:p>
    <w:p w:rsidRPr="00CA3BDD" w:rsidR="00CA3BDD" w:rsidP="00CA3BDD" w:rsidRDefault="00CA3BDD" w14:paraId="1B27147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4548059F" w14:textId="77777777">
      <w:pPr>
        <w:spacing w:after="0"/>
        <w:ind w:firstLine="360"/>
        <w:rPr>
          <w:rFonts w:ascii="Times New Roman" w:hAnsi="Times New Roman" w:cs="Times New Roman"/>
          <w:sz w:val="24"/>
          <w:szCs w:val="24"/>
          <w:lang w:val="en-US"/>
        </w:rPr>
      </w:pPr>
    </w:p>
    <w:p w:rsidRPr="00CA3BDD" w:rsidR="00CA3BDD" w:rsidP="00CA3BDD" w:rsidRDefault="00CA3BDD" w14:paraId="770C850B" w14:textId="77777777">
      <w:pPr>
        <w:spacing w:after="0"/>
        <w:ind w:firstLine="360"/>
        <w:rPr>
          <w:rFonts w:ascii="Times New Roman" w:hAnsi="Times New Roman" w:cs="Times New Roman"/>
          <w:sz w:val="24"/>
          <w:szCs w:val="24"/>
          <w:lang w:val="en-US"/>
        </w:rPr>
      </w:pPr>
    </w:p>
    <w:p w:rsidRPr="00CA3BDD" w:rsidR="00CA3BDD" w:rsidP="00CA3BDD" w:rsidRDefault="00CA3BDD" w14:paraId="3658E07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Input==========================================================================</w:t>
      </w:r>
    </w:p>
    <w:p w:rsidRPr="00CA3BDD" w:rsidR="00CA3BDD" w:rsidP="00CA3BDD" w:rsidRDefault="00CA3BDD" w14:paraId="0AA938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put_ PROC</w:t>
      </w:r>
    </w:p>
    <w:p w:rsidRPr="00CA3BDD" w:rsidR="00CA3BDD" w:rsidP="00CA3BDD" w:rsidRDefault="00CA3BDD" w14:paraId="18E4F60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ReadConsoleA, hConsoleInput, ADDR InputBuf, 13, ADDR CharsReadNum, 0</w:t>
      </w:r>
    </w:p>
    <w:p w:rsidRPr="00CA3BDD" w:rsidR="00CA3BDD" w:rsidP="00CA3BDD" w:rsidRDefault="00CA3BDD" w14:paraId="22BFFA2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crt_atoi, ADDR InputBuf</w:t>
      </w:r>
    </w:p>
    <w:p w:rsidRPr="00CA3BDD" w:rsidR="00CA3BDD" w:rsidP="00CA3BDD" w:rsidRDefault="00CA3BDD" w14:paraId="39ECBB8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49E3129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put_ ENDP</w:t>
      </w:r>
    </w:p>
    <w:p w:rsidRPr="00CA3BDD" w:rsidR="00CA3BDD" w:rsidP="00CA3BDD" w:rsidRDefault="00CA3BDD" w14:paraId="274C2D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307785E4" w14:textId="77777777">
      <w:pPr>
        <w:spacing w:after="0"/>
        <w:ind w:firstLine="360"/>
        <w:rPr>
          <w:rFonts w:ascii="Times New Roman" w:hAnsi="Times New Roman" w:cs="Times New Roman"/>
          <w:sz w:val="24"/>
          <w:szCs w:val="24"/>
          <w:lang w:val="en-US"/>
        </w:rPr>
      </w:pPr>
    </w:p>
    <w:p w:rsidRPr="00CA3BDD" w:rsidR="00CA3BDD" w:rsidP="00CA3BDD" w:rsidRDefault="00CA3BDD" w14:paraId="745846C1" w14:textId="77777777">
      <w:pPr>
        <w:spacing w:after="0"/>
        <w:ind w:firstLine="360"/>
        <w:rPr>
          <w:rFonts w:ascii="Times New Roman" w:hAnsi="Times New Roman" w:cs="Times New Roman"/>
          <w:sz w:val="24"/>
          <w:szCs w:val="24"/>
          <w:lang w:val="en-US"/>
        </w:rPr>
      </w:pPr>
    </w:p>
    <w:p w:rsidRPr="00CA3BDD" w:rsidR="00CA3BDD" w:rsidP="00CA3BDD" w:rsidRDefault="00CA3BDD" w14:paraId="799F4C8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Less===========================================================================</w:t>
      </w:r>
    </w:p>
    <w:p w:rsidRPr="00CA3BDD" w:rsidR="00CA3BDD" w:rsidP="00CA3BDD" w:rsidRDefault="00CA3BDD" w14:paraId="6F47BEF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 PROC</w:t>
      </w:r>
    </w:p>
    <w:p w:rsidRPr="00CA3BDD" w:rsidR="00CA3BDD" w:rsidP="00CA3BDD" w:rsidRDefault="00CA3BDD" w14:paraId="2E76078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010BEBB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415E6FE5" w14:textId="77777777">
      <w:pPr>
        <w:spacing w:after="0"/>
        <w:ind w:firstLine="360"/>
        <w:rPr>
          <w:rFonts w:ascii="Times New Roman" w:hAnsi="Times New Roman" w:cs="Times New Roman"/>
          <w:sz w:val="24"/>
          <w:szCs w:val="24"/>
          <w:lang w:val="en-US"/>
        </w:rPr>
      </w:pPr>
    </w:p>
    <w:p w:rsidRPr="00CA3BDD" w:rsidR="00CA3BDD" w:rsidP="00CA3BDD" w:rsidRDefault="00CA3BDD" w14:paraId="5EF788A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594303A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esp + 4]</w:t>
      </w:r>
    </w:p>
    <w:p w:rsidRPr="00CA3BDD" w:rsidR="00CA3BDD" w:rsidP="00CA3BDD" w:rsidRDefault="00CA3BDD" w14:paraId="7AF0F1D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ge less_false</w:t>
      </w:r>
    </w:p>
    <w:p w:rsidRPr="00CA3BDD" w:rsidR="00CA3BDD" w:rsidP="00CA3BDD" w:rsidRDefault="00CA3BDD" w14:paraId="087AB7D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66EAD0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less_fin</w:t>
      </w:r>
    </w:p>
    <w:p w:rsidRPr="00CA3BDD" w:rsidR="00CA3BDD" w:rsidP="00CA3BDD" w:rsidRDefault="00CA3BDD" w14:paraId="5956367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false:</w:t>
      </w:r>
    </w:p>
    <w:p w:rsidRPr="00CA3BDD" w:rsidR="00CA3BDD" w:rsidP="00CA3BDD" w:rsidRDefault="00CA3BDD" w14:paraId="5B73D38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05870EF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fin:</w:t>
      </w:r>
    </w:p>
    <w:p w:rsidRPr="00CA3BDD" w:rsidR="00CA3BDD" w:rsidP="00CA3BDD" w:rsidRDefault="00CA3BDD" w14:paraId="29566F5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73FAA41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7174E7E1" w14:textId="77777777">
      <w:pPr>
        <w:spacing w:after="0"/>
        <w:ind w:firstLine="360"/>
        <w:rPr>
          <w:rFonts w:ascii="Times New Roman" w:hAnsi="Times New Roman" w:cs="Times New Roman"/>
          <w:sz w:val="24"/>
          <w:szCs w:val="24"/>
          <w:lang w:val="en-US"/>
        </w:rPr>
      </w:pPr>
    </w:p>
    <w:p w:rsidRPr="00CA3BDD" w:rsidR="00CA3BDD" w:rsidP="00CA3BDD" w:rsidRDefault="00CA3BDD" w14:paraId="2CF09C8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25B0946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023AB66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21732AC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5A3C42E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4E03E8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 ENDP</w:t>
      </w:r>
    </w:p>
    <w:p w:rsidRPr="00CA3BDD" w:rsidR="00CA3BDD" w:rsidP="00CA3BDD" w:rsidRDefault="00CA3BDD" w14:paraId="39CBEFB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5FB78F60" w14:textId="77777777">
      <w:pPr>
        <w:spacing w:after="0"/>
        <w:ind w:firstLine="360"/>
        <w:rPr>
          <w:rFonts w:ascii="Times New Roman" w:hAnsi="Times New Roman" w:cs="Times New Roman"/>
          <w:sz w:val="24"/>
          <w:szCs w:val="24"/>
          <w:lang w:val="en-US"/>
        </w:rPr>
      </w:pPr>
    </w:p>
    <w:p w:rsidRPr="00CA3BDD" w:rsidR="00CA3BDD" w:rsidP="00CA3BDD" w:rsidRDefault="00CA3BDD" w14:paraId="20043E8D" w14:textId="77777777">
      <w:pPr>
        <w:spacing w:after="0"/>
        <w:ind w:firstLine="360"/>
        <w:rPr>
          <w:rFonts w:ascii="Times New Roman" w:hAnsi="Times New Roman" w:cs="Times New Roman"/>
          <w:sz w:val="24"/>
          <w:szCs w:val="24"/>
          <w:lang w:val="en-US"/>
        </w:rPr>
      </w:pPr>
    </w:p>
    <w:p w:rsidRPr="00CA3BDD" w:rsidR="00CA3BDD" w:rsidP="00CA3BDD" w:rsidRDefault="00CA3BDD" w14:paraId="5DE0778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Mul============================================================================</w:t>
      </w:r>
    </w:p>
    <w:p w:rsidRPr="00CA3BDD" w:rsidR="00CA3BDD" w:rsidP="00CA3BDD" w:rsidRDefault="00CA3BDD" w14:paraId="075704E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ul_ PROC</w:t>
      </w:r>
    </w:p>
    <w:p w:rsidRPr="00CA3BDD" w:rsidR="00CA3BDD" w:rsidP="00CA3BDD" w:rsidRDefault="00CA3BDD" w14:paraId="30642A5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0DB8772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mul word ptr [esp + 4]</w:t>
      </w:r>
    </w:p>
    <w:p w:rsidRPr="00CA3BDD" w:rsidR="00CA3BDD" w:rsidP="00CA3BDD" w:rsidRDefault="00CA3BDD" w14:paraId="78C044E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031FFFB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7DA14F4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306ACA5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0BE1F02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75C6117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ul_ ENDP</w:t>
      </w:r>
    </w:p>
    <w:p w:rsidRPr="00CA3BDD" w:rsidR="00CA3BDD" w:rsidP="00CA3BDD" w:rsidRDefault="00CA3BDD" w14:paraId="4A99805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7DDC54CD" w14:textId="77777777">
      <w:pPr>
        <w:spacing w:after="0"/>
        <w:ind w:firstLine="360"/>
        <w:rPr>
          <w:rFonts w:ascii="Times New Roman" w:hAnsi="Times New Roman" w:cs="Times New Roman"/>
          <w:sz w:val="24"/>
          <w:szCs w:val="24"/>
          <w:lang w:val="en-US"/>
        </w:rPr>
      </w:pPr>
    </w:p>
    <w:p w:rsidRPr="00CA3BDD" w:rsidR="00CA3BDD" w:rsidP="00CA3BDD" w:rsidRDefault="00CA3BDD" w14:paraId="08AE3137" w14:textId="77777777">
      <w:pPr>
        <w:spacing w:after="0"/>
        <w:ind w:firstLine="360"/>
        <w:rPr>
          <w:rFonts w:ascii="Times New Roman" w:hAnsi="Times New Roman" w:cs="Times New Roman"/>
          <w:sz w:val="24"/>
          <w:szCs w:val="24"/>
          <w:lang w:val="en-US"/>
        </w:rPr>
      </w:pPr>
    </w:p>
    <w:p w:rsidRPr="00CA3BDD" w:rsidR="00CA3BDD" w:rsidP="00CA3BDD" w:rsidRDefault="00CA3BDD" w14:paraId="1DA2BE7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Not============================================================================</w:t>
      </w:r>
    </w:p>
    <w:p w:rsidRPr="00CA3BDD" w:rsidR="00CA3BDD" w:rsidP="00CA3BDD" w:rsidRDefault="00CA3BDD" w14:paraId="0771602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 PROC</w:t>
      </w:r>
    </w:p>
    <w:p w:rsidRPr="00CA3BDD" w:rsidR="00CA3BDD" w:rsidP="00CA3BDD" w:rsidRDefault="00CA3BDD" w14:paraId="238377B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05955B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4DF2DF38" w14:textId="77777777">
      <w:pPr>
        <w:spacing w:after="0"/>
        <w:ind w:firstLine="360"/>
        <w:rPr>
          <w:rFonts w:ascii="Times New Roman" w:hAnsi="Times New Roman" w:cs="Times New Roman"/>
          <w:sz w:val="24"/>
          <w:szCs w:val="24"/>
          <w:lang w:val="en-US"/>
        </w:rPr>
      </w:pPr>
    </w:p>
    <w:p w:rsidRPr="00CA3BDD" w:rsidR="00CA3BDD" w:rsidP="00CA3BDD" w:rsidRDefault="00CA3BDD" w14:paraId="796A335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4]</w:t>
      </w:r>
    </w:p>
    <w:p w:rsidRPr="00CA3BDD" w:rsidR="00CA3BDD" w:rsidP="00CA3BDD" w:rsidRDefault="00CA3BDD" w14:paraId="7A3FB1A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788FE81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z not_false</w:t>
      </w:r>
    </w:p>
    <w:p w:rsidRPr="00CA3BDD" w:rsidR="00CA3BDD" w:rsidP="00CA3BDD" w:rsidRDefault="00CA3BDD" w14:paraId="43C723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t1:</w:t>
      </w:r>
    </w:p>
    <w:p w:rsidRPr="00CA3BDD" w:rsidR="00CA3BDD" w:rsidP="00CA3BDD" w:rsidRDefault="00CA3BDD" w14:paraId="49BB15A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293A11C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not_fin</w:t>
      </w:r>
    </w:p>
    <w:p w:rsidRPr="00CA3BDD" w:rsidR="00CA3BDD" w:rsidP="00CA3BDD" w:rsidRDefault="00CA3BDD" w14:paraId="33C94A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false:</w:t>
      </w:r>
    </w:p>
    <w:p w:rsidRPr="00CA3BDD" w:rsidR="00CA3BDD" w:rsidP="00CA3BDD" w:rsidRDefault="00CA3BDD" w14:paraId="4C447AF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7A2E34D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fin:</w:t>
      </w:r>
    </w:p>
    <w:p w:rsidRPr="00CA3BDD" w:rsidR="00CA3BDD" w:rsidP="00CA3BDD" w:rsidRDefault="00CA3BDD" w14:paraId="59ACFCA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5C65A4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427227A5" w14:textId="77777777">
      <w:pPr>
        <w:spacing w:after="0"/>
        <w:ind w:firstLine="360"/>
        <w:rPr>
          <w:rFonts w:ascii="Times New Roman" w:hAnsi="Times New Roman" w:cs="Times New Roman"/>
          <w:sz w:val="24"/>
          <w:szCs w:val="24"/>
          <w:lang w:val="en-US"/>
        </w:rPr>
      </w:pPr>
    </w:p>
    <w:p w:rsidRPr="00CA3BDD" w:rsidR="00CA3BDD" w:rsidP="00CA3BDD" w:rsidRDefault="00CA3BDD" w14:paraId="3067C6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4], ax</w:t>
      </w:r>
    </w:p>
    <w:p w:rsidRPr="00CA3BDD" w:rsidR="00CA3BDD" w:rsidP="00CA3BDD" w:rsidRDefault="00CA3BDD" w14:paraId="183F829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782D85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 ENDP</w:t>
      </w:r>
    </w:p>
    <w:p w:rsidRPr="00CA3BDD" w:rsidR="00CA3BDD" w:rsidP="00CA3BDD" w:rsidRDefault="00CA3BDD" w14:paraId="51B16B0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1E62B518" w14:textId="77777777">
      <w:pPr>
        <w:spacing w:after="0"/>
        <w:ind w:firstLine="360"/>
        <w:rPr>
          <w:rFonts w:ascii="Times New Roman" w:hAnsi="Times New Roman" w:cs="Times New Roman"/>
          <w:sz w:val="24"/>
          <w:szCs w:val="24"/>
          <w:lang w:val="en-US"/>
        </w:rPr>
      </w:pPr>
    </w:p>
    <w:p w:rsidRPr="00CA3BDD" w:rsidR="00CA3BDD" w:rsidP="00CA3BDD" w:rsidRDefault="00CA3BDD" w14:paraId="4BCA283E" w14:textId="77777777">
      <w:pPr>
        <w:spacing w:after="0"/>
        <w:ind w:firstLine="360"/>
        <w:rPr>
          <w:rFonts w:ascii="Times New Roman" w:hAnsi="Times New Roman" w:cs="Times New Roman"/>
          <w:sz w:val="24"/>
          <w:szCs w:val="24"/>
          <w:lang w:val="en-US"/>
        </w:rPr>
      </w:pPr>
    </w:p>
    <w:p w:rsidRPr="00CA3BDD" w:rsidR="00CA3BDD" w:rsidP="00CA3BDD" w:rsidRDefault="00CA3BDD" w14:paraId="2576BA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Output=========================================================================</w:t>
      </w:r>
    </w:p>
    <w:p w:rsidRPr="00CA3BDD" w:rsidR="00CA3BDD" w:rsidP="00CA3BDD" w:rsidRDefault="00CA3BDD" w14:paraId="56D025A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utput_ PROC value: word</w:t>
      </w:r>
    </w:p>
    <w:p w:rsidRPr="00CA3BDD" w:rsidR="00CA3BDD" w:rsidP="00CA3BDD" w:rsidRDefault="00CA3BDD" w14:paraId="0A41A6C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sprintf, ADDR ResMessage, ADDR OutMessage, value</w:t>
      </w:r>
    </w:p>
    <w:p w:rsidRPr="00CA3BDD" w:rsidR="00CA3BDD" w:rsidP="00CA3BDD" w:rsidRDefault="00CA3BDD" w14:paraId="13A7E6B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ResMessage, eax, 0, 0</w:t>
      </w:r>
    </w:p>
    <w:p w:rsidRPr="00CA3BDD" w:rsidR="00CA3BDD" w:rsidP="00CA3BDD" w:rsidRDefault="00CA3BDD" w14:paraId="2B4B3D8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 2</w:t>
      </w:r>
    </w:p>
    <w:p w:rsidRPr="00CA3BDD" w:rsidR="00CA3BDD" w:rsidP="00CA3BDD" w:rsidRDefault="00CA3BDD" w14:paraId="0083E9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utput_ ENDP</w:t>
      </w:r>
    </w:p>
    <w:p w:rsidRPr="00CA3BDD" w:rsidR="00CA3BDD" w:rsidP="00CA3BDD" w:rsidRDefault="00CA3BDD" w14:paraId="5FB089B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12A14DE4" w14:textId="77777777">
      <w:pPr>
        <w:spacing w:after="0"/>
        <w:ind w:firstLine="360"/>
        <w:rPr>
          <w:rFonts w:ascii="Times New Roman" w:hAnsi="Times New Roman" w:cs="Times New Roman"/>
          <w:sz w:val="24"/>
          <w:szCs w:val="24"/>
          <w:lang w:val="en-US"/>
        </w:rPr>
      </w:pPr>
    </w:p>
    <w:p w:rsidRPr="00CA3BDD" w:rsidR="00CA3BDD" w:rsidP="00CA3BDD" w:rsidRDefault="00CA3BDD" w14:paraId="5135D92D" w14:textId="77777777">
      <w:pPr>
        <w:spacing w:after="0"/>
        <w:ind w:firstLine="360"/>
        <w:rPr>
          <w:rFonts w:ascii="Times New Roman" w:hAnsi="Times New Roman" w:cs="Times New Roman"/>
          <w:sz w:val="24"/>
          <w:szCs w:val="24"/>
          <w:lang w:val="en-US"/>
        </w:rPr>
      </w:pPr>
    </w:p>
    <w:p w:rsidRPr="00CA3BDD" w:rsidR="00CA3BDD" w:rsidP="00CA3BDD" w:rsidRDefault="00CA3BDD" w14:paraId="19D979C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Sub============================================================================</w:t>
      </w:r>
    </w:p>
    <w:p w:rsidRPr="00CA3BDD" w:rsidR="00CA3BDD" w:rsidP="00CA3BDD" w:rsidRDefault="00CA3BDD" w14:paraId="4721866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ub_ PROC</w:t>
      </w:r>
    </w:p>
    <w:p w:rsidRPr="00CA3BDD" w:rsidR="00CA3BDD" w:rsidP="00CA3BDD" w:rsidRDefault="00CA3BDD" w14:paraId="6C2D353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1D5E7F9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ub ax, [esp + 4]</w:t>
      </w:r>
    </w:p>
    <w:p w:rsidRPr="00CA3BDD" w:rsidR="00CA3BDD" w:rsidP="00CA3BDD" w:rsidRDefault="00CA3BDD" w14:paraId="4D5218E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619132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1A53CBE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1BC16D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668FBDA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336B54F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ub_ ENDP</w:t>
      </w:r>
    </w:p>
    <w:p w:rsidRPr="00CA3BDD" w:rsidR="00CA3BDD" w:rsidP="00CA3BDD" w:rsidRDefault="00CA3BDD" w14:paraId="37A80C8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DA0972" w:rsidR="00D050B8" w:rsidP="00CA3BDD" w:rsidRDefault="00CA3BDD" w14:paraId="3740C254" w14:textId="44F6889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 start</w:t>
      </w:r>
    </w:p>
    <w:p w:rsidRPr="00DA0972" w:rsidR="006B782C" w:rsidP="006B782C" w:rsidRDefault="006B782C" w14:paraId="3550CD68" w14:textId="77777777">
      <w:pPr>
        <w:spacing w:after="0"/>
        <w:ind w:firstLine="360"/>
        <w:rPr>
          <w:rFonts w:ascii="Times New Roman" w:hAnsi="Times New Roman" w:cs="Times New Roman"/>
          <w:sz w:val="24"/>
          <w:szCs w:val="24"/>
          <w:lang w:val="en-US"/>
        </w:rPr>
      </w:pPr>
    </w:p>
    <w:p w:rsidRPr="00EA5035" w:rsidR="006B782C" w:rsidP="00A24B36" w:rsidRDefault="006B782C" w14:paraId="11776AE4" w14:textId="77777777">
      <w:pPr>
        <w:spacing w:after="0"/>
        <w:ind w:firstLine="360"/>
        <w:rPr>
          <w:rFonts w:ascii="Times New Roman" w:hAnsi="Times New Roman" w:cs="Times New Roman"/>
          <w:bCs/>
          <w:sz w:val="20"/>
          <w:szCs w:val="28"/>
        </w:rPr>
      </w:pPr>
    </w:p>
    <w:sectPr w:rsidRPr="00EA5035" w:rsidR="006B782C" w:rsidSect="008C1A72">
      <w:footerReference w:type="default" r:id="rId22"/>
      <w:type w:val="continuous"/>
      <w:pgSz w:w="11906" w:h="16838" w:orient="portrait"/>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45682" w:rsidP="00934898" w:rsidRDefault="00445682" w14:paraId="0B52CF62" w14:textId="77777777">
      <w:pPr>
        <w:spacing w:after="0" w:line="240" w:lineRule="auto"/>
      </w:pPr>
      <w:r>
        <w:separator/>
      </w:r>
    </w:p>
  </w:endnote>
  <w:endnote w:type="continuationSeparator" w:id="0">
    <w:p w:rsidR="00445682" w:rsidP="00934898" w:rsidRDefault="00445682" w14:paraId="7A954591"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00"/>
    <w:family w:val="modern"/>
    <w:pitch w:val="fixed"/>
    <w:sig w:usb0="A1002AFF" w:usb1="4000F9FB" w:usb2="00040000"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rsidR="00E314E9" w:rsidRDefault="00E314E9" w14:paraId="3CF40883" w14:textId="77777777">
        <w:pPr>
          <w:pStyle w:val="ac"/>
          <w:jc w:val="right"/>
        </w:pPr>
        <w:r>
          <w:fldChar w:fldCharType="begin"/>
        </w:r>
        <w:r>
          <w:instrText>PAGE   \* MERGEFORMAT</w:instrText>
        </w:r>
        <w:r>
          <w:fldChar w:fldCharType="separate"/>
        </w:r>
        <w:r>
          <w:t>2</w:t>
        </w:r>
        <w:r>
          <w:fldChar w:fldCharType="end"/>
        </w:r>
      </w:p>
    </w:sdtContent>
  </w:sdt>
  <w:p w:rsidR="00E314E9" w:rsidRDefault="00E314E9" w14:paraId="78F766DF" w14:textId="7777777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45682" w:rsidP="00934898" w:rsidRDefault="00445682" w14:paraId="6E7CBFE3" w14:textId="77777777">
      <w:pPr>
        <w:spacing w:after="0" w:line="240" w:lineRule="auto"/>
      </w:pPr>
      <w:r>
        <w:separator/>
      </w:r>
    </w:p>
  </w:footnote>
  <w:footnote w:type="continuationSeparator" w:id="0">
    <w:p w:rsidR="00445682" w:rsidP="00934898" w:rsidRDefault="00445682" w14:paraId="4E4F4DBC" w14:textId="777777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hint="default" w:ascii="Symbol" w:hAnsi="Symbol"/>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hint="default" w:ascii="Calibri" w:hAnsi="Calibri" w:eastAsiaTheme="minorHAnsi" w:cstheme="minorBidi"/>
      </w:rPr>
    </w:lvl>
    <w:lvl w:ilvl="1" w:tplc="FFFFFFFF">
      <w:start w:val="1"/>
      <w:numFmt w:val="bullet"/>
      <w:lvlText w:val="o"/>
      <w:lvlJc w:val="left"/>
      <w:pPr>
        <w:ind w:left="2148" w:hanging="360"/>
      </w:pPr>
      <w:rPr>
        <w:rFonts w:hint="default" w:ascii="Courier New" w:hAnsi="Courier New" w:cs="Courier New"/>
      </w:rPr>
    </w:lvl>
    <w:lvl w:ilvl="2" w:tplc="FFFFFFFF">
      <w:start w:val="1"/>
      <w:numFmt w:val="bullet"/>
      <w:lvlText w:val=""/>
      <w:lvlJc w:val="left"/>
      <w:pPr>
        <w:ind w:left="2868" w:hanging="360"/>
      </w:pPr>
      <w:rPr>
        <w:rFonts w:hint="default" w:ascii="Wingdings" w:hAnsi="Wingdings"/>
      </w:rPr>
    </w:lvl>
    <w:lvl w:ilvl="3" w:tplc="FFFFFFFF" w:tentative="1">
      <w:start w:val="1"/>
      <w:numFmt w:val="bullet"/>
      <w:lvlText w:val=""/>
      <w:lvlJc w:val="left"/>
      <w:pPr>
        <w:ind w:left="3588" w:hanging="360"/>
      </w:pPr>
      <w:rPr>
        <w:rFonts w:hint="default" w:ascii="Symbol" w:hAnsi="Symbol"/>
      </w:rPr>
    </w:lvl>
    <w:lvl w:ilvl="4" w:tplc="FFFFFFFF" w:tentative="1">
      <w:start w:val="1"/>
      <w:numFmt w:val="bullet"/>
      <w:lvlText w:val="o"/>
      <w:lvlJc w:val="left"/>
      <w:pPr>
        <w:ind w:left="4308" w:hanging="360"/>
      </w:pPr>
      <w:rPr>
        <w:rFonts w:hint="default" w:ascii="Courier New" w:hAnsi="Courier New" w:cs="Courier New"/>
      </w:rPr>
    </w:lvl>
    <w:lvl w:ilvl="5" w:tplc="FFFFFFFF" w:tentative="1">
      <w:start w:val="1"/>
      <w:numFmt w:val="bullet"/>
      <w:lvlText w:val=""/>
      <w:lvlJc w:val="left"/>
      <w:pPr>
        <w:ind w:left="5028" w:hanging="360"/>
      </w:pPr>
      <w:rPr>
        <w:rFonts w:hint="default" w:ascii="Wingdings" w:hAnsi="Wingdings"/>
      </w:rPr>
    </w:lvl>
    <w:lvl w:ilvl="6" w:tplc="FFFFFFFF" w:tentative="1">
      <w:start w:val="1"/>
      <w:numFmt w:val="bullet"/>
      <w:lvlText w:val=""/>
      <w:lvlJc w:val="left"/>
      <w:pPr>
        <w:ind w:left="5748" w:hanging="360"/>
      </w:pPr>
      <w:rPr>
        <w:rFonts w:hint="default" w:ascii="Symbol" w:hAnsi="Symbol"/>
      </w:rPr>
    </w:lvl>
    <w:lvl w:ilvl="7" w:tplc="FFFFFFFF" w:tentative="1">
      <w:start w:val="1"/>
      <w:numFmt w:val="bullet"/>
      <w:lvlText w:val="o"/>
      <w:lvlJc w:val="left"/>
      <w:pPr>
        <w:ind w:left="6468" w:hanging="360"/>
      </w:pPr>
      <w:rPr>
        <w:rFonts w:hint="default" w:ascii="Courier New" w:hAnsi="Courier New" w:cs="Courier New"/>
      </w:rPr>
    </w:lvl>
    <w:lvl w:ilvl="8" w:tplc="FFFFFFFF" w:tentative="1">
      <w:start w:val="1"/>
      <w:numFmt w:val="bullet"/>
      <w:lvlText w:val=""/>
      <w:lvlJc w:val="left"/>
      <w:pPr>
        <w:ind w:left="7188" w:hanging="360"/>
      </w:pPr>
      <w:rPr>
        <w:rFonts w:hint="default" w:ascii="Wingdings" w:hAnsi="Wingdings"/>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hint="default" w:ascii="Wingdings" w:hAnsi="Wingdings"/>
      </w:rPr>
    </w:lvl>
    <w:lvl w:ilvl="1" w:tplc="04220003" w:tentative="1">
      <w:start w:val="1"/>
      <w:numFmt w:val="bullet"/>
      <w:lvlText w:val="o"/>
      <w:lvlJc w:val="left"/>
      <w:pPr>
        <w:ind w:left="1440" w:hanging="360"/>
      </w:pPr>
      <w:rPr>
        <w:rFonts w:hint="default" w:ascii="Courier New" w:hAnsi="Courier New" w:cs="Courier New"/>
      </w:rPr>
    </w:lvl>
    <w:lvl w:ilvl="2" w:tplc="04220005" w:tentative="1">
      <w:start w:val="1"/>
      <w:numFmt w:val="bullet"/>
      <w:lvlText w:val=""/>
      <w:lvlJc w:val="left"/>
      <w:pPr>
        <w:ind w:left="2160" w:hanging="360"/>
      </w:pPr>
      <w:rPr>
        <w:rFonts w:hint="default" w:ascii="Wingdings" w:hAnsi="Wingdings"/>
      </w:rPr>
    </w:lvl>
    <w:lvl w:ilvl="3" w:tplc="04220001" w:tentative="1">
      <w:start w:val="1"/>
      <w:numFmt w:val="bullet"/>
      <w:lvlText w:val=""/>
      <w:lvlJc w:val="left"/>
      <w:pPr>
        <w:ind w:left="2880" w:hanging="360"/>
      </w:pPr>
      <w:rPr>
        <w:rFonts w:hint="default" w:ascii="Symbol" w:hAnsi="Symbol"/>
      </w:rPr>
    </w:lvl>
    <w:lvl w:ilvl="4" w:tplc="04220003" w:tentative="1">
      <w:start w:val="1"/>
      <w:numFmt w:val="bullet"/>
      <w:lvlText w:val="o"/>
      <w:lvlJc w:val="left"/>
      <w:pPr>
        <w:ind w:left="3600" w:hanging="360"/>
      </w:pPr>
      <w:rPr>
        <w:rFonts w:hint="default" w:ascii="Courier New" w:hAnsi="Courier New" w:cs="Courier New"/>
      </w:rPr>
    </w:lvl>
    <w:lvl w:ilvl="5" w:tplc="04220005" w:tentative="1">
      <w:start w:val="1"/>
      <w:numFmt w:val="bullet"/>
      <w:lvlText w:val=""/>
      <w:lvlJc w:val="left"/>
      <w:pPr>
        <w:ind w:left="4320" w:hanging="360"/>
      </w:pPr>
      <w:rPr>
        <w:rFonts w:hint="default" w:ascii="Wingdings" w:hAnsi="Wingdings"/>
      </w:rPr>
    </w:lvl>
    <w:lvl w:ilvl="6" w:tplc="04220001" w:tentative="1">
      <w:start w:val="1"/>
      <w:numFmt w:val="bullet"/>
      <w:lvlText w:val=""/>
      <w:lvlJc w:val="left"/>
      <w:pPr>
        <w:ind w:left="5040" w:hanging="360"/>
      </w:pPr>
      <w:rPr>
        <w:rFonts w:hint="default" w:ascii="Symbol" w:hAnsi="Symbol"/>
      </w:rPr>
    </w:lvl>
    <w:lvl w:ilvl="7" w:tplc="04220003" w:tentative="1">
      <w:start w:val="1"/>
      <w:numFmt w:val="bullet"/>
      <w:lvlText w:val="o"/>
      <w:lvlJc w:val="left"/>
      <w:pPr>
        <w:ind w:left="5760" w:hanging="360"/>
      </w:pPr>
      <w:rPr>
        <w:rFonts w:hint="default" w:ascii="Courier New" w:hAnsi="Courier New" w:cs="Courier New"/>
      </w:rPr>
    </w:lvl>
    <w:lvl w:ilvl="8" w:tplc="04220005" w:tentative="1">
      <w:start w:val="1"/>
      <w:numFmt w:val="bullet"/>
      <w:lvlText w:val=""/>
      <w:lvlJc w:val="left"/>
      <w:pPr>
        <w:ind w:left="6480" w:hanging="360"/>
      </w:pPr>
      <w:rPr>
        <w:rFonts w:hint="default" w:ascii="Wingdings" w:hAnsi="Wingdings"/>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hint="default" w:ascii="Times New Roman" w:hAnsi="Times New Roman" w:eastAsia="Times New Roman" w:cs="Times New Roman"/>
      </w:rPr>
    </w:lvl>
    <w:lvl w:ilvl="1" w:tplc="04220003" w:tentative="1">
      <w:start w:val="1"/>
      <w:numFmt w:val="bullet"/>
      <w:lvlText w:val="o"/>
      <w:lvlJc w:val="left"/>
      <w:pPr>
        <w:ind w:left="1788" w:hanging="360"/>
      </w:pPr>
      <w:rPr>
        <w:rFonts w:hint="default" w:ascii="Courier New" w:hAnsi="Courier New" w:cs="Courier New"/>
      </w:rPr>
    </w:lvl>
    <w:lvl w:ilvl="2" w:tplc="04220005" w:tentative="1">
      <w:start w:val="1"/>
      <w:numFmt w:val="bullet"/>
      <w:lvlText w:val=""/>
      <w:lvlJc w:val="left"/>
      <w:pPr>
        <w:ind w:left="2508" w:hanging="360"/>
      </w:pPr>
      <w:rPr>
        <w:rFonts w:hint="default" w:ascii="Wingdings" w:hAnsi="Wingdings"/>
      </w:rPr>
    </w:lvl>
    <w:lvl w:ilvl="3" w:tplc="04220001" w:tentative="1">
      <w:start w:val="1"/>
      <w:numFmt w:val="bullet"/>
      <w:lvlText w:val=""/>
      <w:lvlJc w:val="left"/>
      <w:pPr>
        <w:ind w:left="3228" w:hanging="360"/>
      </w:pPr>
      <w:rPr>
        <w:rFonts w:hint="default" w:ascii="Symbol" w:hAnsi="Symbol"/>
      </w:rPr>
    </w:lvl>
    <w:lvl w:ilvl="4" w:tplc="04220003" w:tentative="1">
      <w:start w:val="1"/>
      <w:numFmt w:val="bullet"/>
      <w:lvlText w:val="o"/>
      <w:lvlJc w:val="left"/>
      <w:pPr>
        <w:ind w:left="3948" w:hanging="360"/>
      </w:pPr>
      <w:rPr>
        <w:rFonts w:hint="default" w:ascii="Courier New" w:hAnsi="Courier New" w:cs="Courier New"/>
      </w:rPr>
    </w:lvl>
    <w:lvl w:ilvl="5" w:tplc="04220005" w:tentative="1">
      <w:start w:val="1"/>
      <w:numFmt w:val="bullet"/>
      <w:lvlText w:val=""/>
      <w:lvlJc w:val="left"/>
      <w:pPr>
        <w:ind w:left="4668" w:hanging="360"/>
      </w:pPr>
      <w:rPr>
        <w:rFonts w:hint="default" w:ascii="Wingdings" w:hAnsi="Wingdings"/>
      </w:rPr>
    </w:lvl>
    <w:lvl w:ilvl="6" w:tplc="04220001" w:tentative="1">
      <w:start w:val="1"/>
      <w:numFmt w:val="bullet"/>
      <w:lvlText w:val=""/>
      <w:lvlJc w:val="left"/>
      <w:pPr>
        <w:ind w:left="5388" w:hanging="360"/>
      </w:pPr>
      <w:rPr>
        <w:rFonts w:hint="default" w:ascii="Symbol" w:hAnsi="Symbol"/>
      </w:rPr>
    </w:lvl>
    <w:lvl w:ilvl="7" w:tplc="04220003" w:tentative="1">
      <w:start w:val="1"/>
      <w:numFmt w:val="bullet"/>
      <w:lvlText w:val="o"/>
      <w:lvlJc w:val="left"/>
      <w:pPr>
        <w:ind w:left="6108" w:hanging="360"/>
      </w:pPr>
      <w:rPr>
        <w:rFonts w:hint="default" w:ascii="Courier New" w:hAnsi="Courier New" w:cs="Courier New"/>
      </w:rPr>
    </w:lvl>
    <w:lvl w:ilvl="8" w:tplc="04220005" w:tentative="1">
      <w:start w:val="1"/>
      <w:numFmt w:val="bullet"/>
      <w:lvlText w:val=""/>
      <w:lvlJc w:val="left"/>
      <w:pPr>
        <w:ind w:left="6828" w:hanging="360"/>
      </w:pPr>
      <w:rPr>
        <w:rFonts w:hint="default" w:ascii="Wingdings" w:hAnsi="Wingdings"/>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hint="default" w:ascii="Calibri" w:hAnsi="Calibri" w:eastAsiaTheme="minorHAnsi" w:cstheme="minorBidi"/>
      </w:rPr>
    </w:lvl>
    <w:lvl w:ilvl="1" w:tplc="04220003" w:tentative="1">
      <w:start w:val="1"/>
      <w:numFmt w:val="bullet"/>
      <w:lvlText w:val="o"/>
      <w:lvlJc w:val="left"/>
      <w:pPr>
        <w:ind w:left="2148" w:hanging="360"/>
      </w:pPr>
      <w:rPr>
        <w:rFonts w:hint="default" w:ascii="Courier New" w:hAnsi="Courier New" w:cs="Courier New"/>
      </w:rPr>
    </w:lvl>
    <w:lvl w:ilvl="2" w:tplc="04220005" w:tentative="1">
      <w:start w:val="1"/>
      <w:numFmt w:val="bullet"/>
      <w:lvlText w:val=""/>
      <w:lvlJc w:val="left"/>
      <w:pPr>
        <w:ind w:left="2868" w:hanging="360"/>
      </w:pPr>
      <w:rPr>
        <w:rFonts w:hint="default" w:ascii="Wingdings" w:hAnsi="Wingdings"/>
      </w:rPr>
    </w:lvl>
    <w:lvl w:ilvl="3" w:tplc="04220001" w:tentative="1">
      <w:start w:val="1"/>
      <w:numFmt w:val="bullet"/>
      <w:lvlText w:val=""/>
      <w:lvlJc w:val="left"/>
      <w:pPr>
        <w:ind w:left="3588" w:hanging="360"/>
      </w:pPr>
      <w:rPr>
        <w:rFonts w:hint="default" w:ascii="Symbol" w:hAnsi="Symbol"/>
      </w:rPr>
    </w:lvl>
    <w:lvl w:ilvl="4" w:tplc="04220003" w:tentative="1">
      <w:start w:val="1"/>
      <w:numFmt w:val="bullet"/>
      <w:lvlText w:val="o"/>
      <w:lvlJc w:val="left"/>
      <w:pPr>
        <w:ind w:left="4308" w:hanging="360"/>
      </w:pPr>
      <w:rPr>
        <w:rFonts w:hint="default" w:ascii="Courier New" w:hAnsi="Courier New" w:cs="Courier New"/>
      </w:rPr>
    </w:lvl>
    <w:lvl w:ilvl="5" w:tplc="04220005" w:tentative="1">
      <w:start w:val="1"/>
      <w:numFmt w:val="bullet"/>
      <w:lvlText w:val=""/>
      <w:lvlJc w:val="left"/>
      <w:pPr>
        <w:ind w:left="5028" w:hanging="360"/>
      </w:pPr>
      <w:rPr>
        <w:rFonts w:hint="default" w:ascii="Wingdings" w:hAnsi="Wingdings"/>
      </w:rPr>
    </w:lvl>
    <w:lvl w:ilvl="6" w:tplc="04220001" w:tentative="1">
      <w:start w:val="1"/>
      <w:numFmt w:val="bullet"/>
      <w:lvlText w:val=""/>
      <w:lvlJc w:val="left"/>
      <w:pPr>
        <w:ind w:left="5748" w:hanging="360"/>
      </w:pPr>
      <w:rPr>
        <w:rFonts w:hint="default" w:ascii="Symbol" w:hAnsi="Symbol"/>
      </w:rPr>
    </w:lvl>
    <w:lvl w:ilvl="7" w:tplc="04220003" w:tentative="1">
      <w:start w:val="1"/>
      <w:numFmt w:val="bullet"/>
      <w:lvlText w:val="o"/>
      <w:lvlJc w:val="left"/>
      <w:pPr>
        <w:ind w:left="6468" w:hanging="360"/>
      </w:pPr>
      <w:rPr>
        <w:rFonts w:hint="default" w:ascii="Courier New" w:hAnsi="Courier New" w:cs="Courier New"/>
      </w:rPr>
    </w:lvl>
    <w:lvl w:ilvl="8" w:tplc="04220005" w:tentative="1">
      <w:start w:val="1"/>
      <w:numFmt w:val="bullet"/>
      <w:lvlText w:val=""/>
      <w:lvlJc w:val="left"/>
      <w:pPr>
        <w:ind w:left="7188" w:hanging="360"/>
      </w:pPr>
      <w:rPr>
        <w:rFonts w:hint="default" w:ascii="Wingdings" w:hAnsi="Wingdings"/>
      </w:rPr>
    </w:lvl>
  </w:abstractNum>
  <w:abstractNum w:abstractNumId="8" w15:restartNumberingAfterBreak="0">
    <w:nsid w:val="36255E6E"/>
    <w:multiLevelType w:val="hybridMultilevel"/>
    <w:tmpl w:val="BC2EC7E8"/>
    <w:lvl w:ilvl="0" w:tplc="F1782D56">
      <w:numFmt w:val="bullet"/>
      <w:lvlText w:val="-"/>
      <w:lvlJc w:val="left"/>
      <w:pPr>
        <w:ind w:left="1428" w:hanging="360"/>
      </w:pPr>
      <w:rPr>
        <w:rFonts w:hint="default" w:ascii="Times New Roman" w:hAnsi="Times New Roman" w:eastAsia="Times New Roman" w:cs="Times New Roman"/>
      </w:rPr>
    </w:lvl>
    <w:lvl w:ilvl="1" w:tplc="04220003" w:tentative="1">
      <w:start w:val="1"/>
      <w:numFmt w:val="bullet"/>
      <w:lvlText w:val="o"/>
      <w:lvlJc w:val="left"/>
      <w:pPr>
        <w:ind w:left="2148" w:hanging="360"/>
      </w:pPr>
      <w:rPr>
        <w:rFonts w:hint="default" w:ascii="Courier New" w:hAnsi="Courier New" w:cs="Courier New"/>
      </w:rPr>
    </w:lvl>
    <w:lvl w:ilvl="2" w:tplc="04220005" w:tentative="1">
      <w:start w:val="1"/>
      <w:numFmt w:val="bullet"/>
      <w:lvlText w:val=""/>
      <w:lvlJc w:val="left"/>
      <w:pPr>
        <w:ind w:left="2868" w:hanging="360"/>
      </w:pPr>
      <w:rPr>
        <w:rFonts w:hint="default" w:ascii="Wingdings" w:hAnsi="Wingdings"/>
      </w:rPr>
    </w:lvl>
    <w:lvl w:ilvl="3" w:tplc="04220001" w:tentative="1">
      <w:start w:val="1"/>
      <w:numFmt w:val="bullet"/>
      <w:lvlText w:val=""/>
      <w:lvlJc w:val="left"/>
      <w:pPr>
        <w:ind w:left="3588" w:hanging="360"/>
      </w:pPr>
      <w:rPr>
        <w:rFonts w:hint="default" w:ascii="Symbol" w:hAnsi="Symbol"/>
      </w:rPr>
    </w:lvl>
    <w:lvl w:ilvl="4" w:tplc="04220003" w:tentative="1">
      <w:start w:val="1"/>
      <w:numFmt w:val="bullet"/>
      <w:lvlText w:val="o"/>
      <w:lvlJc w:val="left"/>
      <w:pPr>
        <w:ind w:left="4308" w:hanging="360"/>
      </w:pPr>
      <w:rPr>
        <w:rFonts w:hint="default" w:ascii="Courier New" w:hAnsi="Courier New" w:cs="Courier New"/>
      </w:rPr>
    </w:lvl>
    <w:lvl w:ilvl="5" w:tplc="04220005" w:tentative="1">
      <w:start w:val="1"/>
      <w:numFmt w:val="bullet"/>
      <w:lvlText w:val=""/>
      <w:lvlJc w:val="left"/>
      <w:pPr>
        <w:ind w:left="5028" w:hanging="360"/>
      </w:pPr>
      <w:rPr>
        <w:rFonts w:hint="default" w:ascii="Wingdings" w:hAnsi="Wingdings"/>
      </w:rPr>
    </w:lvl>
    <w:lvl w:ilvl="6" w:tplc="04220001" w:tentative="1">
      <w:start w:val="1"/>
      <w:numFmt w:val="bullet"/>
      <w:lvlText w:val=""/>
      <w:lvlJc w:val="left"/>
      <w:pPr>
        <w:ind w:left="5748" w:hanging="360"/>
      </w:pPr>
      <w:rPr>
        <w:rFonts w:hint="default" w:ascii="Symbol" w:hAnsi="Symbol"/>
      </w:rPr>
    </w:lvl>
    <w:lvl w:ilvl="7" w:tplc="04220003" w:tentative="1">
      <w:start w:val="1"/>
      <w:numFmt w:val="bullet"/>
      <w:lvlText w:val="o"/>
      <w:lvlJc w:val="left"/>
      <w:pPr>
        <w:ind w:left="6468" w:hanging="360"/>
      </w:pPr>
      <w:rPr>
        <w:rFonts w:hint="default" w:ascii="Courier New" w:hAnsi="Courier New" w:cs="Courier New"/>
      </w:rPr>
    </w:lvl>
    <w:lvl w:ilvl="8" w:tplc="04220005" w:tentative="1">
      <w:start w:val="1"/>
      <w:numFmt w:val="bullet"/>
      <w:lvlText w:val=""/>
      <w:lvlJc w:val="left"/>
      <w:pPr>
        <w:ind w:left="7188" w:hanging="360"/>
      </w:pPr>
      <w:rPr>
        <w:rFonts w:hint="default" w:ascii="Wingdings" w:hAnsi="Wingdings"/>
      </w:rPr>
    </w:lvl>
  </w:abstractNum>
  <w:abstractNum w:abstractNumId="9" w15:restartNumberingAfterBreak="0">
    <w:nsid w:val="38C511A9"/>
    <w:multiLevelType w:val="hybridMultilevel"/>
    <w:tmpl w:val="70FA9C38"/>
    <w:lvl w:ilvl="0" w:tplc="04220001">
      <w:start w:val="1"/>
      <w:numFmt w:val="bullet"/>
      <w:lvlText w:val=""/>
      <w:lvlJc w:val="left"/>
      <w:pPr>
        <w:ind w:left="1428" w:hanging="360"/>
      </w:pPr>
      <w:rPr>
        <w:rFonts w:hint="default" w:ascii="Symbol" w:hAnsi="Symbol"/>
      </w:rPr>
    </w:lvl>
    <w:lvl w:ilvl="1" w:tplc="04220003" w:tentative="1">
      <w:start w:val="1"/>
      <w:numFmt w:val="bullet"/>
      <w:lvlText w:val="o"/>
      <w:lvlJc w:val="left"/>
      <w:pPr>
        <w:ind w:left="2148" w:hanging="360"/>
      </w:pPr>
      <w:rPr>
        <w:rFonts w:hint="default" w:ascii="Courier New" w:hAnsi="Courier New" w:cs="Courier New"/>
      </w:rPr>
    </w:lvl>
    <w:lvl w:ilvl="2" w:tplc="04220005" w:tentative="1">
      <w:start w:val="1"/>
      <w:numFmt w:val="bullet"/>
      <w:lvlText w:val=""/>
      <w:lvlJc w:val="left"/>
      <w:pPr>
        <w:ind w:left="2868" w:hanging="360"/>
      </w:pPr>
      <w:rPr>
        <w:rFonts w:hint="default" w:ascii="Wingdings" w:hAnsi="Wingdings"/>
      </w:rPr>
    </w:lvl>
    <w:lvl w:ilvl="3" w:tplc="04220001" w:tentative="1">
      <w:start w:val="1"/>
      <w:numFmt w:val="bullet"/>
      <w:lvlText w:val=""/>
      <w:lvlJc w:val="left"/>
      <w:pPr>
        <w:ind w:left="3588" w:hanging="360"/>
      </w:pPr>
      <w:rPr>
        <w:rFonts w:hint="default" w:ascii="Symbol" w:hAnsi="Symbol"/>
      </w:rPr>
    </w:lvl>
    <w:lvl w:ilvl="4" w:tplc="04220003" w:tentative="1">
      <w:start w:val="1"/>
      <w:numFmt w:val="bullet"/>
      <w:lvlText w:val="o"/>
      <w:lvlJc w:val="left"/>
      <w:pPr>
        <w:ind w:left="4308" w:hanging="360"/>
      </w:pPr>
      <w:rPr>
        <w:rFonts w:hint="default" w:ascii="Courier New" w:hAnsi="Courier New" w:cs="Courier New"/>
      </w:rPr>
    </w:lvl>
    <w:lvl w:ilvl="5" w:tplc="04220005" w:tentative="1">
      <w:start w:val="1"/>
      <w:numFmt w:val="bullet"/>
      <w:lvlText w:val=""/>
      <w:lvlJc w:val="left"/>
      <w:pPr>
        <w:ind w:left="5028" w:hanging="360"/>
      </w:pPr>
      <w:rPr>
        <w:rFonts w:hint="default" w:ascii="Wingdings" w:hAnsi="Wingdings"/>
      </w:rPr>
    </w:lvl>
    <w:lvl w:ilvl="6" w:tplc="04220001" w:tentative="1">
      <w:start w:val="1"/>
      <w:numFmt w:val="bullet"/>
      <w:lvlText w:val=""/>
      <w:lvlJc w:val="left"/>
      <w:pPr>
        <w:ind w:left="5748" w:hanging="360"/>
      </w:pPr>
      <w:rPr>
        <w:rFonts w:hint="default" w:ascii="Symbol" w:hAnsi="Symbol"/>
      </w:rPr>
    </w:lvl>
    <w:lvl w:ilvl="7" w:tplc="04220003" w:tentative="1">
      <w:start w:val="1"/>
      <w:numFmt w:val="bullet"/>
      <w:lvlText w:val="o"/>
      <w:lvlJc w:val="left"/>
      <w:pPr>
        <w:ind w:left="6468" w:hanging="360"/>
      </w:pPr>
      <w:rPr>
        <w:rFonts w:hint="default" w:ascii="Courier New" w:hAnsi="Courier New" w:cs="Courier New"/>
      </w:rPr>
    </w:lvl>
    <w:lvl w:ilvl="8" w:tplc="04220005" w:tentative="1">
      <w:start w:val="1"/>
      <w:numFmt w:val="bullet"/>
      <w:lvlText w:val=""/>
      <w:lvlJc w:val="left"/>
      <w:pPr>
        <w:ind w:left="7188" w:hanging="360"/>
      </w:pPr>
      <w:rPr>
        <w:rFonts w:hint="default" w:ascii="Wingdings" w:hAnsi="Wingdings"/>
      </w:rPr>
    </w:lvl>
  </w:abstractNum>
  <w:abstractNum w:abstractNumId="10"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15:restartNumberingAfterBreak="0">
    <w:nsid w:val="47BF3F5D"/>
    <w:multiLevelType w:val="hybridMultilevel"/>
    <w:tmpl w:val="3B22FB44"/>
    <w:lvl w:ilvl="0" w:tplc="F1782D56">
      <w:numFmt w:val="bullet"/>
      <w:lvlText w:val="-"/>
      <w:lvlJc w:val="left"/>
      <w:pPr>
        <w:ind w:left="1800" w:hanging="360"/>
      </w:pPr>
      <w:rPr>
        <w:rFonts w:hint="default" w:ascii="Times New Roman" w:hAnsi="Times New Roman" w:eastAsia="Times New Roman" w:cs="Times New Roman"/>
      </w:rPr>
    </w:lvl>
    <w:lvl w:ilvl="1" w:tplc="04190003" w:tentative="1">
      <w:start w:val="1"/>
      <w:numFmt w:val="bullet"/>
      <w:lvlText w:val="o"/>
      <w:lvlJc w:val="left"/>
      <w:pPr>
        <w:ind w:left="2160" w:hanging="360"/>
      </w:pPr>
      <w:rPr>
        <w:rFonts w:hint="default" w:ascii="Courier New" w:hAnsi="Courier New" w:cs="Courier New"/>
      </w:rPr>
    </w:lvl>
    <w:lvl w:ilvl="2" w:tplc="04190005" w:tentative="1">
      <w:start w:val="1"/>
      <w:numFmt w:val="bullet"/>
      <w:lvlText w:val=""/>
      <w:lvlJc w:val="left"/>
      <w:pPr>
        <w:ind w:left="2880" w:hanging="360"/>
      </w:pPr>
      <w:rPr>
        <w:rFonts w:hint="default" w:ascii="Wingdings" w:hAnsi="Wingdings"/>
      </w:rPr>
    </w:lvl>
    <w:lvl w:ilvl="3" w:tplc="04190001" w:tentative="1">
      <w:start w:val="1"/>
      <w:numFmt w:val="bullet"/>
      <w:lvlText w:val=""/>
      <w:lvlJc w:val="left"/>
      <w:pPr>
        <w:ind w:left="3600" w:hanging="360"/>
      </w:pPr>
      <w:rPr>
        <w:rFonts w:hint="default" w:ascii="Symbol" w:hAnsi="Symbol"/>
      </w:rPr>
    </w:lvl>
    <w:lvl w:ilvl="4" w:tplc="04190003" w:tentative="1">
      <w:start w:val="1"/>
      <w:numFmt w:val="bullet"/>
      <w:lvlText w:val="o"/>
      <w:lvlJc w:val="left"/>
      <w:pPr>
        <w:ind w:left="4320" w:hanging="360"/>
      </w:pPr>
      <w:rPr>
        <w:rFonts w:hint="default" w:ascii="Courier New" w:hAnsi="Courier New" w:cs="Courier New"/>
      </w:rPr>
    </w:lvl>
    <w:lvl w:ilvl="5" w:tplc="04190005" w:tentative="1">
      <w:start w:val="1"/>
      <w:numFmt w:val="bullet"/>
      <w:lvlText w:val=""/>
      <w:lvlJc w:val="left"/>
      <w:pPr>
        <w:ind w:left="5040" w:hanging="360"/>
      </w:pPr>
      <w:rPr>
        <w:rFonts w:hint="default" w:ascii="Wingdings" w:hAnsi="Wingdings"/>
      </w:rPr>
    </w:lvl>
    <w:lvl w:ilvl="6" w:tplc="04190001" w:tentative="1">
      <w:start w:val="1"/>
      <w:numFmt w:val="bullet"/>
      <w:lvlText w:val=""/>
      <w:lvlJc w:val="left"/>
      <w:pPr>
        <w:ind w:left="5760" w:hanging="360"/>
      </w:pPr>
      <w:rPr>
        <w:rFonts w:hint="default" w:ascii="Symbol" w:hAnsi="Symbol"/>
      </w:rPr>
    </w:lvl>
    <w:lvl w:ilvl="7" w:tplc="04190003" w:tentative="1">
      <w:start w:val="1"/>
      <w:numFmt w:val="bullet"/>
      <w:lvlText w:val="o"/>
      <w:lvlJc w:val="left"/>
      <w:pPr>
        <w:ind w:left="6480" w:hanging="360"/>
      </w:pPr>
      <w:rPr>
        <w:rFonts w:hint="default" w:ascii="Courier New" w:hAnsi="Courier New" w:cs="Courier New"/>
      </w:rPr>
    </w:lvl>
    <w:lvl w:ilvl="8" w:tplc="04190005" w:tentative="1">
      <w:start w:val="1"/>
      <w:numFmt w:val="bullet"/>
      <w:lvlText w:val=""/>
      <w:lvlJc w:val="left"/>
      <w:pPr>
        <w:ind w:left="7200" w:hanging="360"/>
      </w:pPr>
      <w:rPr>
        <w:rFonts w:hint="default" w:ascii="Wingdings" w:hAnsi="Wingdings"/>
      </w:rPr>
    </w:lvl>
  </w:abstractNum>
  <w:abstractNum w:abstractNumId="12"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66FD4860"/>
    <w:multiLevelType w:val="hybridMultilevel"/>
    <w:tmpl w:val="B3DA4936"/>
    <w:lvl w:ilvl="0" w:tplc="04220001">
      <w:start w:val="1"/>
      <w:numFmt w:val="bullet"/>
      <w:lvlText w:val=""/>
      <w:lvlJc w:val="left"/>
      <w:pPr>
        <w:ind w:left="1080" w:hanging="360"/>
      </w:pPr>
      <w:rPr>
        <w:rFonts w:hint="default" w:ascii="Symbol" w:hAnsi="Symbol"/>
      </w:rPr>
    </w:lvl>
    <w:lvl w:ilvl="1" w:tplc="04220003" w:tentative="1">
      <w:start w:val="1"/>
      <w:numFmt w:val="bullet"/>
      <w:lvlText w:val="o"/>
      <w:lvlJc w:val="left"/>
      <w:pPr>
        <w:ind w:left="1800" w:hanging="360"/>
      </w:pPr>
      <w:rPr>
        <w:rFonts w:hint="default" w:ascii="Courier New" w:hAnsi="Courier New" w:cs="Courier New"/>
      </w:rPr>
    </w:lvl>
    <w:lvl w:ilvl="2" w:tplc="04220005" w:tentative="1">
      <w:start w:val="1"/>
      <w:numFmt w:val="bullet"/>
      <w:lvlText w:val=""/>
      <w:lvlJc w:val="left"/>
      <w:pPr>
        <w:ind w:left="2520" w:hanging="360"/>
      </w:pPr>
      <w:rPr>
        <w:rFonts w:hint="default" w:ascii="Wingdings" w:hAnsi="Wingdings"/>
      </w:rPr>
    </w:lvl>
    <w:lvl w:ilvl="3" w:tplc="04220001" w:tentative="1">
      <w:start w:val="1"/>
      <w:numFmt w:val="bullet"/>
      <w:lvlText w:val=""/>
      <w:lvlJc w:val="left"/>
      <w:pPr>
        <w:ind w:left="3240" w:hanging="360"/>
      </w:pPr>
      <w:rPr>
        <w:rFonts w:hint="default" w:ascii="Symbol" w:hAnsi="Symbol"/>
      </w:rPr>
    </w:lvl>
    <w:lvl w:ilvl="4" w:tplc="04220003" w:tentative="1">
      <w:start w:val="1"/>
      <w:numFmt w:val="bullet"/>
      <w:lvlText w:val="o"/>
      <w:lvlJc w:val="left"/>
      <w:pPr>
        <w:ind w:left="3960" w:hanging="360"/>
      </w:pPr>
      <w:rPr>
        <w:rFonts w:hint="default" w:ascii="Courier New" w:hAnsi="Courier New" w:cs="Courier New"/>
      </w:rPr>
    </w:lvl>
    <w:lvl w:ilvl="5" w:tplc="04220005" w:tentative="1">
      <w:start w:val="1"/>
      <w:numFmt w:val="bullet"/>
      <w:lvlText w:val=""/>
      <w:lvlJc w:val="left"/>
      <w:pPr>
        <w:ind w:left="4680" w:hanging="360"/>
      </w:pPr>
      <w:rPr>
        <w:rFonts w:hint="default" w:ascii="Wingdings" w:hAnsi="Wingdings"/>
      </w:rPr>
    </w:lvl>
    <w:lvl w:ilvl="6" w:tplc="04220001" w:tentative="1">
      <w:start w:val="1"/>
      <w:numFmt w:val="bullet"/>
      <w:lvlText w:val=""/>
      <w:lvlJc w:val="left"/>
      <w:pPr>
        <w:ind w:left="5400" w:hanging="360"/>
      </w:pPr>
      <w:rPr>
        <w:rFonts w:hint="default" w:ascii="Symbol" w:hAnsi="Symbol"/>
      </w:rPr>
    </w:lvl>
    <w:lvl w:ilvl="7" w:tplc="04220003" w:tentative="1">
      <w:start w:val="1"/>
      <w:numFmt w:val="bullet"/>
      <w:lvlText w:val="o"/>
      <w:lvlJc w:val="left"/>
      <w:pPr>
        <w:ind w:left="6120" w:hanging="360"/>
      </w:pPr>
      <w:rPr>
        <w:rFonts w:hint="default" w:ascii="Courier New" w:hAnsi="Courier New" w:cs="Courier New"/>
      </w:rPr>
    </w:lvl>
    <w:lvl w:ilvl="8" w:tplc="04220005" w:tentative="1">
      <w:start w:val="1"/>
      <w:numFmt w:val="bullet"/>
      <w:lvlText w:val=""/>
      <w:lvlJc w:val="left"/>
      <w:pPr>
        <w:ind w:left="6840" w:hanging="360"/>
      </w:pPr>
      <w:rPr>
        <w:rFonts w:hint="default" w:ascii="Wingdings" w:hAnsi="Wingdings"/>
      </w:rPr>
    </w:lvl>
  </w:abstractNum>
  <w:abstractNum w:abstractNumId="14" w15:restartNumberingAfterBreak="0">
    <w:nsid w:val="71E83124"/>
    <w:multiLevelType w:val="hybridMultilevel"/>
    <w:tmpl w:val="FA16A4A2"/>
    <w:lvl w:ilvl="0" w:tplc="04220001">
      <w:start w:val="1"/>
      <w:numFmt w:val="bullet"/>
      <w:lvlText w:val=""/>
      <w:lvlJc w:val="left"/>
      <w:pPr>
        <w:ind w:left="1080" w:hanging="360"/>
      </w:pPr>
      <w:rPr>
        <w:rFonts w:hint="default" w:ascii="Symbol" w:hAnsi="Symbol"/>
      </w:rPr>
    </w:lvl>
    <w:lvl w:ilvl="1" w:tplc="04220003" w:tentative="1">
      <w:start w:val="1"/>
      <w:numFmt w:val="bullet"/>
      <w:lvlText w:val="o"/>
      <w:lvlJc w:val="left"/>
      <w:pPr>
        <w:ind w:left="1800" w:hanging="360"/>
      </w:pPr>
      <w:rPr>
        <w:rFonts w:hint="default" w:ascii="Courier New" w:hAnsi="Courier New" w:cs="Courier New"/>
      </w:rPr>
    </w:lvl>
    <w:lvl w:ilvl="2" w:tplc="04220005" w:tentative="1">
      <w:start w:val="1"/>
      <w:numFmt w:val="bullet"/>
      <w:lvlText w:val=""/>
      <w:lvlJc w:val="left"/>
      <w:pPr>
        <w:ind w:left="2520" w:hanging="360"/>
      </w:pPr>
      <w:rPr>
        <w:rFonts w:hint="default" w:ascii="Wingdings" w:hAnsi="Wingdings"/>
      </w:rPr>
    </w:lvl>
    <w:lvl w:ilvl="3" w:tplc="04220001" w:tentative="1">
      <w:start w:val="1"/>
      <w:numFmt w:val="bullet"/>
      <w:lvlText w:val=""/>
      <w:lvlJc w:val="left"/>
      <w:pPr>
        <w:ind w:left="3240" w:hanging="360"/>
      </w:pPr>
      <w:rPr>
        <w:rFonts w:hint="default" w:ascii="Symbol" w:hAnsi="Symbol"/>
      </w:rPr>
    </w:lvl>
    <w:lvl w:ilvl="4" w:tplc="04220003" w:tentative="1">
      <w:start w:val="1"/>
      <w:numFmt w:val="bullet"/>
      <w:lvlText w:val="o"/>
      <w:lvlJc w:val="left"/>
      <w:pPr>
        <w:ind w:left="3960" w:hanging="360"/>
      </w:pPr>
      <w:rPr>
        <w:rFonts w:hint="default" w:ascii="Courier New" w:hAnsi="Courier New" w:cs="Courier New"/>
      </w:rPr>
    </w:lvl>
    <w:lvl w:ilvl="5" w:tplc="04220005" w:tentative="1">
      <w:start w:val="1"/>
      <w:numFmt w:val="bullet"/>
      <w:lvlText w:val=""/>
      <w:lvlJc w:val="left"/>
      <w:pPr>
        <w:ind w:left="4680" w:hanging="360"/>
      </w:pPr>
      <w:rPr>
        <w:rFonts w:hint="default" w:ascii="Wingdings" w:hAnsi="Wingdings"/>
      </w:rPr>
    </w:lvl>
    <w:lvl w:ilvl="6" w:tplc="04220001" w:tentative="1">
      <w:start w:val="1"/>
      <w:numFmt w:val="bullet"/>
      <w:lvlText w:val=""/>
      <w:lvlJc w:val="left"/>
      <w:pPr>
        <w:ind w:left="5400" w:hanging="360"/>
      </w:pPr>
      <w:rPr>
        <w:rFonts w:hint="default" w:ascii="Symbol" w:hAnsi="Symbol"/>
      </w:rPr>
    </w:lvl>
    <w:lvl w:ilvl="7" w:tplc="04220003" w:tentative="1">
      <w:start w:val="1"/>
      <w:numFmt w:val="bullet"/>
      <w:lvlText w:val="o"/>
      <w:lvlJc w:val="left"/>
      <w:pPr>
        <w:ind w:left="6120" w:hanging="360"/>
      </w:pPr>
      <w:rPr>
        <w:rFonts w:hint="default" w:ascii="Courier New" w:hAnsi="Courier New" w:cs="Courier New"/>
      </w:rPr>
    </w:lvl>
    <w:lvl w:ilvl="8" w:tplc="04220005" w:tentative="1">
      <w:start w:val="1"/>
      <w:numFmt w:val="bullet"/>
      <w:lvlText w:val=""/>
      <w:lvlJc w:val="left"/>
      <w:pPr>
        <w:ind w:left="6840" w:hanging="360"/>
      </w:pPr>
      <w:rPr>
        <w:rFonts w:hint="default" w:ascii="Wingdings" w:hAnsi="Wingdings"/>
      </w:rPr>
    </w:lvl>
  </w:abstractNum>
  <w:abstractNum w:abstractNumId="15" w15:restartNumberingAfterBreak="0">
    <w:nsid w:val="741642F4"/>
    <w:multiLevelType w:val="hybridMultilevel"/>
    <w:tmpl w:val="9A94A54A"/>
    <w:lvl w:ilvl="0" w:tplc="FB72F566">
      <w:start w:val="7"/>
      <w:numFmt w:val="bullet"/>
      <w:lvlText w:val="•"/>
      <w:lvlJc w:val="left"/>
      <w:pPr>
        <w:ind w:left="1428" w:hanging="360"/>
      </w:pPr>
      <w:rPr>
        <w:rFonts w:hint="default" w:ascii="Calibri" w:hAnsi="Calibri" w:eastAsiaTheme="minorHAnsi" w:cstheme="minorBidi"/>
      </w:rPr>
    </w:lvl>
    <w:lvl w:ilvl="1" w:tplc="04220003" w:tentative="1">
      <w:start w:val="1"/>
      <w:numFmt w:val="bullet"/>
      <w:lvlText w:val="o"/>
      <w:lvlJc w:val="left"/>
      <w:pPr>
        <w:ind w:left="2148" w:hanging="360"/>
      </w:pPr>
      <w:rPr>
        <w:rFonts w:hint="default" w:ascii="Courier New" w:hAnsi="Courier New" w:cs="Courier New"/>
      </w:rPr>
    </w:lvl>
    <w:lvl w:ilvl="2" w:tplc="04220005" w:tentative="1">
      <w:start w:val="1"/>
      <w:numFmt w:val="bullet"/>
      <w:lvlText w:val=""/>
      <w:lvlJc w:val="left"/>
      <w:pPr>
        <w:ind w:left="2868" w:hanging="360"/>
      </w:pPr>
      <w:rPr>
        <w:rFonts w:hint="default" w:ascii="Wingdings" w:hAnsi="Wingdings"/>
      </w:rPr>
    </w:lvl>
    <w:lvl w:ilvl="3" w:tplc="04220001" w:tentative="1">
      <w:start w:val="1"/>
      <w:numFmt w:val="bullet"/>
      <w:lvlText w:val=""/>
      <w:lvlJc w:val="left"/>
      <w:pPr>
        <w:ind w:left="3588" w:hanging="360"/>
      </w:pPr>
      <w:rPr>
        <w:rFonts w:hint="default" w:ascii="Symbol" w:hAnsi="Symbol"/>
      </w:rPr>
    </w:lvl>
    <w:lvl w:ilvl="4" w:tplc="04220003" w:tentative="1">
      <w:start w:val="1"/>
      <w:numFmt w:val="bullet"/>
      <w:lvlText w:val="o"/>
      <w:lvlJc w:val="left"/>
      <w:pPr>
        <w:ind w:left="4308" w:hanging="360"/>
      </w:pPr>
      <w:rPr>
        <w:rFonts w:hint="default" w:ascii="Courier New" w:hAnsi="Courier New" w:cs="Courier New"/>
      </w:rPr>
    </w:lvl>
    <w:lvl w:ilvl="5" w:tplc="04220005" w:tentative="1">
      <w:start w:val="1"/>
      <w:numFmt w:val="bullet"/>
      <w:lvlText w:val=""/>
      <w:lvlJc w:val="left"/>
      <w:pPr>
        <w:ind w:left="5028" w:hanging="360"/>
      </w:pPr>
      <w:rPr>
        <w:rFonts w:hint="default" w:ascii="Wingdings" w:hAnsi="Wingdings"/>
      </w:rPr>
    </w:lvl>
    <w:lvl w:ilvl="6" w:tplc="04220001" w:tentative="1">
      <w:start w:val="1"/>
      <w:numFmt w:val="bullet"/>
      <w:lvlText w:val=""/>
      <w:lvlJc w:val="left"/>
      <w:pPr>
        <w:ind w:left="5748" w:hanging="360"/>
      </w:pPr>
      <w:rPr>
        <w:rFonts w:hint="default" w:ascii="Symbol" w:hAnsi="Symbol"/>
      </w:rPr>
    </w:lvl>
    <w:lvl w:ilvl="7" w:tplc="04220003" w:tentative="1">
      <w:start w:val="1"/>
      <w:numFmt w:val="bullet"/>
      <w:lvlText w:val="o"/>
      <w:lvlJc w:val="left"/>
      <w:pPr>
        <w:ind w:left="6468" w:hanging="360"/>
      </w:pPr>
      <w:rPr>
        <w:rFonts w:hint="default" w:ascii="Courier New" w:hAnsi="Courier New" w:cs="Courier New"/>
      </w:rPr>
    </w:lvl>
    <w:lvl w:ilvl="8" w:tplc="04220005" w:tentative="1">
      <w:start w:val="1"/>
      <w:numFmt w:val="bullet"/>
      <w:lvlText w:val=""/>
      <w:lvlJc w:val="left"/>
      <w:pPr>
        <w:ind w:left="7188" w:hanging="360"/>
      </w:pPr>
      <w:rPr>
        <w:rFonts w:hint="default" w:ascii="Wingdings" w:hAnsi="Wingdings"/>
      </w:rPr>
    </w:lvl>
  </w:abstractNum>
  <w:abstractNum w:abstractNumId="16"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hint="default" w:ascii="Symbol" w:hAnsi="Symbol"/>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6"/>
  </w:num>
  <w:num w:numId="4">
    <w:abstractNumId w:val="6"/>
  </w:num>
  <w:num w:numId="5">
    <w:abstractNumId w:val="3"/>
  </w:num>
  <w:num w:numId="6">
    <w:abstractNumId w:val="14"/>
  </w:num>
  <w:num w:numId="7">
    <w:abstractNumId w:val="11"/>
  </w:num>
  <w:num w:numId="8">
    <w:abstractNumId w:val="12"/>
  </w:num>
  <w:num w:numId="9">
    <w:abstractNumId w:val="13"/>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8"/>
  </w:num>
  <w:num w:numId="13">
    <w:abstractNumId w:val="5"/>
  </w:num>
  <w:num w:numId="14">
    <w:abstractNumId w:val="2"/>
  </w:num>
  <w:num w:numId="15">
    <w:abstractNumId w:val="15"/>
  </w:num>
  <w:num w:numId="16">
    <w:abstractNumId w:val="9"/>
  </w:num>
  <w:num w:numId="17">
    <w:abstractNumId w:val="7"/>
  </w:num>
  <w:num w:numId="18">
    <w:abstractNumId w:val="10"/>
  </w:num>
  <w:num w:numId="19">
    <w:abstractNumId w:val="4"/>
  </w:num>
  <w:numIdMacAtCleanup w:val="9"/>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trackRevisions w:val="false"/>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4074C"/>
    <w:rsid w:val="00154863"/>
    <w:rsid w:val="001657A9"/>
    <w:rsid w:val="001665B4"/>
    <w:rsid w:val="00180FDD"/>
    <w:rsid w:val="00196515"/>
    <w:rsid w:val="00197AC9"/>
    <w:rsid w:val="001A3257"/>
    <w:rsid w:val="001B141D"/>
    <w:rsid w:val="001F0996"/>
    <w:rsid w:val="001F2A47"/>
    <w:rsid w:val="001F3A73"/>
    <w:rsid w:val="001F4F94"/>
    <w:rsid w:val="00202548"/>
    <w:rsid w:val="00203F17"/>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A6C"/>
    <w:rsid w:val="003A1CE4"/>
    <w:rsid w:val="003C1650"/>
    <w:rsid w:val="003C3239"/>
    <w:rsid w:val="003D0B90"/>
    <w:rsid w:val="003D22AD"/>
    <w:rsid w:val="003D5744"/>
    <w:rsid w:val="003D601C"/>
    <w:rsid w:val="0040003D"/>
    <w:rsid w:val="00406EFA"/>
    <w:rsid w:val="00417C23"/>
    <w:rsid w:val="00432295"/>
    <w:rsid w:val="004443E9"/>
    <w:rsid w:val="004450AD"/>
    <w:rsid w:val="00445682"/>
    <w:rsid w:val="0044683D"/>
    <w:rsid w:val="00464B11"/>
    <w:rsid w:val="00471D21"/>
    <w:rsid w:val="00474796"/>
    <w:rsid w:val="00476A08"/>
    <w:rsid w:val="004845EC"/>
    <w:rsid w:val="00487319"/>
    <w:rsid w:val="00493642"/>
    <w:rsid w:val="00494A05"/>
    <w:rsid w:val="00497200"/>
    <w:rsid w:val="004A7CAB"/>
    <w:rsid w:val="004B540C"/>
    <w:rsid w:val="004C00D3"/>
    <w:rsid w:val="004C1DF2"/>
    <w:rsid w:val="004C33A1"/>
    <w:rsid w:val="004D6C13"/>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D05B7"/>
    <w:rsid w:val="005E7CB5"/>
    <w:rsid w:val="0060325C"/>
    <w:rsid w:val="006169BD"/>
    <w:rsid w:val="00616D8A"/>
    <w:rsid w:val="0061701A"/>
    <w:rsid w:val="00620675"/>
    <w:rsid w:val="006245A8"/>
    <w:rsid w:val="00647190"/>
    <w:rsid w:val="006674B6"/>
    <w:rsid w:val="00682730"/>
    <w:rsid w:val="00682ED4"/>
    <w:rsid w:val="00684471"/>
    <w:rsid w:val="006877A5"/>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C"/>
    <w:rsid w:val="00845689"/>
    <w:rsid w:val="00846397"/>
    <w:rsid w:val="008538F6"/>
    <w:rsid w:val="00860A0A"/>
    <w:rsid w:val="00861AEC"/>
    <w:rsid w:val="00862263"/>
    <w:rsid w:val="00880CF1"/>
    <w:rsid w:val="00891465"/>
    <w:rsid w:val="00893043"/>
    <w:rsid w:val="00896575"/>
    <w:rsid w:val="008B3CB4"/>
    <w:rsid w:val="008C1A72"/>
    <w:rsid w:val="008C7A7F"/>
    <w:rsid w:val="008D5F4F"/>
    <w:rsid w:val="008F133D"/>
    <w:rsid w:val="008F1998"/>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57E"/>
    <w:rsid w:val="009C31E7"/>
    <w:rsid w:val="009E1AB8"/>
    <w:rsid w:val="009E4525"/>
    <w:rsid w:val="009F2778"/>
    <w:rsid w:val="009F72E2"/>
    <w:rsid w:val="00A01F00"/>
    <w:rsid w:val="00A24B36"/>
    <w:rsid w:val="00A26992"/>
    <w:rsid w:val="00A318D0"/>
    <w:rsid w:val="00A35CE8"/>
    <w:rsid w:val="00A4466A"/>
    <w:rsid w:val="00A52AC7"/>
    <w:rsid w:val="00A554B5"/>
    <w:rsid w:val="00A66326"/>
    <w:rsid w:val="00A67057"/>
    <w:rsid w:val="00A73AB7"/>
    <w:rsid w:val="00A82A81"/>
    <w:rsid w:val="00A95F22"/>
    <w:rsid w:val="00A962E1"/>
    <w:rsid w:val="00AA2543"/>
    <w:rsid w:val="00AA2E66"/>
    <w:rsid w:val="00AA2FA7"/>
    <w:rsid w:val="00AA6427"/>
    <w:rsid w:val="00AD0731"/>
    <w:rsid w:val="00AD0CFE"/>
    <w:rsid w:val="00AE55C7"/>
    <w:rsid w:val="00AF052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85F8F"/>
    <w:rsid w:val="00C86F84"/>
    <w:rsid w:val="00C874FF"/>
    <w:rsid w:val="00CA0EF6"/>
    <w:rsid w:val="00CA3A7C"/>
    <w:rsid w:val="00CA3BDD"/>
    <w:rsid w:val="00CA6714"/>
    <w:rsid w:val="00CB2589"/>
    <w:rsid w:val="00CB43C1"/>
    <w:rsid w:val="00CD7F38"/>
    <w:rsid w:val="00CE12AD"/>
    <w:rsid w:val="00CE4A90"/>
    <w:rsid w:val="00CF66DB"/>
    <w:rsid w:val="00D050B8"/>
    <w:rsid w:val="00D06F9E"/>
    <w:rsid w:val="00D0728A"/>
    <w:rsid w:val="00D1227F"/>
    <w:rsid w:val="00D20E89"/>
    <w:rsid w:val="00D40F8F"/>
    <w:rsid w:val="00D479EC"/>
    <w:rsid w:val="00D545DE"/>
    <w:rsid w:val="00D57E9A"/>
    <w:rsid w:val="00D90CF3"/>
    <w:rsid w:val="00D91886"/>
    <w:rsid w:val="00DA0972"/>
    <w:rsid w:val="00DA4917"/>
    <w:rsid w:val="00DB4233"/>
    <w:rsid w:val="00DF6D72"/>
    <w:rsid w:val="00E07F78"/>
    <w:rsid w:val="00E2353F"/>
    <w:rsid w:val="00E30263"/>
    <w:rsid w:val="00E31093"/>
    <w:rsid w:val="00E314E9"/>
    <w:rsid w:val="00E32822"/>
    <w:rsid w:val="00E5356E"/>
    <w:rsid w:val="00E5549E"/>
    <w:rsid w:val="00E5593E"/>
    <w:rsid w:val="00E6699C"/>
    <w:rsid w:val="00E72121"/>
    <w:rsid w:val="00E952B3"/>
    <w:rsid w:val="00EA5035"/>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63ED0"/>
    <w:rsid w:val="00F702DE"/>
    <w:rsid w:val="00F8261E"/>
    <w:rsid w:val="00F8262E"/>
    <w:rsid w:val="00F94D9F"/>
    <w:rsid w:val="00FA112F"/>
    <w:rsid w:val="00FA1794"/>
    <w:rsid w:val="00FA21D7"/>
    <w:rsid w:val="00FA70BF"/>
    <w:rsid w:val="00FB428A"/>
    <w:rsid w:val="00FB7DFB"/>
    <w:rsid w:val="00FD2654"/>
    <w:rsid w:val="00FF503B"/>
    <w:rsid w:val="00FF67DB"/>
    <w:rsid w:val="1442D56D"/>
    <w:rsid w:val="1571D5EF"/>
    <w:rsid w:val="3606BDEA"/>
    <w:rsid w:val="4D8098E1"/>
    <w:rsid w:val="537415F1"/>
    <w:rsid w:val="6ED69DF8"/>
    <w:rsid w:val="7A692DC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uiPriority="0"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uiPriority="0"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a0" w:default="1">
    <w:name w:val="Normal"/>
    <w:qFormat/>
    <w:rsid w:val="00F63ED0"/>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hAnsiTheme="majorHAnsi" w:eastAsiaTheme="majorEastAsia"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hAnsiTheme="majorHAnsi" w:eastAsiaTheme="majorEastAsia" w:cstheme="majorBidi"/>
      <w:i/>
      <w:iCs/>
      <w:color w:val="2F5496" w:themeColor="accent1" w:themeShade="BF"/>
    </w:rPr>
  </w:style>
  <w:style w:type="character" w:styleId="a1" w:default="1">
    <w:name w:val="Default Paragraph Font"/>
    <w:uiPriority w:val="1"/>
    <w:semiHidden/>
    <w:unhideWhenUsed/>
  </w:style>
  <w:style w:type="table" w:styleId="a2" w:default="1">
    <w:name w:val="Normal Table"/>
    <w:uiPriority w:val="99"/>
    <w:semiHidden/>
    <w:unhideWhenUsed/>
    <w:tblPr>
      <w:tblInd w:w="0" w:type="dxa"/>
      <w:tblCellMar>
        <w:top w:w="0" w:type="dxa"/>
        <w:left w:w="108" w:type="dxa"/>
        <w:bottom w:w="0" w:type="dxa"/>
        <w:right w:w="108" w:type="dxa"/>
      </w:tblCellMar>
    </w:tblPr>
  </w:style>
  <w:style w:type="numbering" w:styleId="a3" w:default="1">
    <w:name w:val="No List"/>
    <w:uiPriority w:val="99"/>
    <w:semiHidden/>
    <w:unhideWhenUsed/>
  </w:style>
  <w:style w:type="paragraph" w:styleId="a4">
    <w:name w:val="No Spacing"/>
    <w:uiPriority w:val="1"/>
    <w:qFormat/>
    <w:rsid w:val="00CA0EF6"/>
    <w:pPr>
      <w:spacing w:after="0" w:line="240" w:lineRule="auto"/>
    </w:pPr>
  </w:style>
  <w:style w:type="character" w:styleId="11" w:customStyle="1">
    <w:name w:val="Заголовок 1 Знак"/>
    <w:basedOn w:val="a1"/>
    <w:link w:val="10"/>
    <w:uiPriority w:val="9"/>
    <w:rsid w:val="00CA0EF6"/>
    <w:rPr>
      <w:rFonts w:asciiTheme="majorHAnsi" w:hAnsiTheme="majorHAnsi" w:eastAsiaTheme="majorEastAsia"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styleId="22" w:customStyle="1">
    <w:name w:val="Заголовок 2 Знак"/>
    <w:basedOn w:val="a1"/>
    <w:link w:val="21"/>
    <w:uiPriority w:val="9"/>
    <w:rsid w:val="00F046D7"/>
    <w:rPr>
      <w:rFonts w:asciiTheme="majorHAnsi" w:hAnsiTheme="majorHAnsi" w:eastAsiaTheme="majorEastAsia" w:cstheme="majorBidi"/>
      <w:color w:val="2F5496" w:themeColor="accent1" w:themeShade="BF"/>
      <w:sz w:val="26"/>
      <w:szCs w:val="26"/>
    </w:rPr>
  </w:style>
  <w:style w:type="character" w:styleId="31" w:customStyle="1">
    <w:name w:val="Заголовок 3 Знак"/>
    <w:basedOn w:val="a1"/>
    <w:link w:val="30"/>
    <w:uiPriority w:val="9"/>
    <w:rsid w:val="00F046D7"/>
    <w:rPr>
      <w:rFonts w:asciiTheme="majorHAnsi" w:hAnsiTheme="majorHAnsi" w:eastAsiaTheme="majorEastAsia"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hAnsi="Times New Roman" w:eastAsia="Times New Roman" w:cs="Times New Roman"/>
      <w:sz w:val="24"/>
      <w:szCs w:val="24"/>
      <w:lang w:eastAsia="uk-UA"/>
    </w:rPr>
  </w:style>
  <w:style w:type="character" w:styleId="40" w:customStyle="1">
    <w:name w:val="Заголовок 4 Знак"/>
    <w:basedOn w:val="a1"/>
    <w:link w:val="4"/>
    <w:uiPriority w:val="9"/>
    <w:semiHidden/>
    <w:rsid w:val="00801BC4"/>
    <w:rPr>
      <w:rFonts w:asciiTheme="majorHAnsi" w:hAnsiTheme="majorHAnsi" w:eastAsiaTheme="majorEastAsia" w:cstheme="majorBidi"/>
      <w:i/>
      <w:iCs/>
      <w:color w:val="2F5496" w:themeColor="accent1" w:themeShade="BF"/>
    </w:rPr>
  </w:style>
  <w:style w:type="character" w:styleId="a8">
    <w:name w:val="Strong"/>
    <w:basedOn w:val="a1"/>
    <w:uiPriority w:val="22"/>
    <w:qFormat/>
    <w:rsid w:val="00801BC4"/>
    <w:rPr>
      <w:b/>
      <w:bCs/>
    </w:rPr>
  </w:style>
  <w:style w:type="character" w:styleId="q" w:customStyle="1">
    <w:name w:val="q"/>
    <w:basedOn w:val="a1"/>
    <w:rsid w:val="00801BC4"/>
  </w:style>
  <w:style w:type="table" w:styleId="a9">
    <w:name w:val="Table Grid"/>
    <w:basedOn w:val="a2"/>
    <w:uiPriority w:val="59"/>
    <w:rsid w:val="00801BC4"/>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 w:customStyle="1">
    <w:name w:val="Заг1"/>
    <w:basedOn w:val="10"/>
    <w:link w:val="13"/>
    <w:autoRedefine/>
    <w:qFormat/>
    <w:rsid w:val="0069166C"/>
    <w:pPr>
      <w:numPr>
        <w:numId w:val="1"/>
      </w:numPr>
    </w:pPr>
    <w:rPr>
      <w:rFonts w:ascii="Times New Roman" w:hAnsi="Times New Roman"/>
      <w:b/>
      <w:color w:val="auto"/>
      <w:sz w:val="44"/>
      <w:szCs w:val="28"/>
    </w:rPr>
  </w:style>
  <w:style w:type="paragraph" w:styleId="2" w:customStyle="1">
    <w:name w:val="Заг2"/>
    <w:basedOn w:val="21"/>
    <w:link w:val="24"/>
    <w:autoRedefine/>
    <w:qFormat/>
    <w:rsid w:val="00845689"/>
    <w:pPr>
      <w:numPr>
        <w:ilvl w:val="1"/>
        <w:numId w:val="1"/>
      </w:numPr>
    </w:pPr>
    <w:rPr>
      <w:rFonts w:ascii="Times New Roman" w:hAnsi="Times New Roman"/>
      <w:b/>
      <w:bCs/>
      <w:color w:val="auto"/>
      <w:sz w:val="36"/>
      <w:szCs w:val="36"/>
    </w:rPr>
  </w:style>
  <w:style w:type="character" w:styleId="13" w:customStyle="1">
    <w:name w:val="Заг1 Знак"/>
    <w:basedOn w:val="11"/>
    <w:link w:val="1"/>
    <w:rsid w:val="0069166C"/>
    <w:rPr>
      <w:rFonts w:ascii="Times New Roman" w:hAnsi="Times New Roman" w:eastAsiaTheme="majorEastAsia" w:cstheme="majorBidi"/>
      <w:b/>
      <w:color w:val="2F5496" w:themeColor="accent1" w:themeShade="BF"/>
      <w:sz w:val="44"/>
      <w:szCs w:val="28"/>
    </w:rPr>
  </w:style>
  <w:style w:type="paragraph" w:styleId="3" w:customStyle="1">
    <w:name w:val="Заг3"/>
    <w:basedOn w:val="30"/>
    <w:link w:val="32"/>
    <w:autoRedefine/>
    <w:qFormat/>
    <w:rsid w:val="0061701A"/>
    <w:pPr>
      <w:numPr>
        <w:ilvl w:val="2"/>
        <w:numId w:val="1"/>
      </w:numPr>
    </w:pPr>
    <w:rPr>
      <w:rFonts w:ascii="Times New Roman" w:hAnsi="Times New Roman"/>
      <w:b/>
      <w:bCs/>
      <w:color w:val="auto"/>
      <w:sz w:val="32"/>
      <w:szCs w:val="32"/>
    </w:rPr>
  </w:style>
  <w:style w:type="character" w:styleId="24" w:customStyle="1">
    <w:name w:val="Заг2 Знак"/>
    <w:basedOn w:val="22"/>
    <w:link w:val="2"/>
    <w:rsid w:val="00845689"/>
    <w:rPr>
      <w:rFonts w:ascii="Times New Roman" w:hAnsi="Times New Roman" w:eastAsiaTheme="majorEastAsia"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styleId="32" w:customStyle="1">
    <w:name w:val="Заг3 Знак"/>
    <w:basedOn w:val="31"/>
    <w:link w:val="3"/>
    <w:rsid w:val="0061701A"/>
    <w:rPr>
      <w:rFonts w:ascii="Times New Roman" w:hAnsi="Times New Roman" w:eastAsiaTheme="majorEastAsia" w:cstheme="majorBidi"/>
      <w:b/>
      <w:bCs/>
      <w:color w:val="1F3763" w:themeColor="accent1" w:themeShade="7F"/>
      <w:sz w:val="32"/>
      <w:szCs w:val="32"/>
    </w:rPr>
  </w:style>
  <w:style w:type="paragraph" w:styleId="14" w:customStyle="1">
    <w:name w:val="Абзац списка1"/>
    <w:basedOn w:val="a0"/>
    <w:rsid w:val="00317651"/>
    <w:pPr>
      <w:spacing w:after="0" w:line="240" w:lineRule="auto"/>
      <w:ind w:left="720"/>
    </w:pPr>
    <w:rPr>
      <w:rFonts w:ascii="Times New Roman" w:hAnsi="Times New Roman" w:eastAsia="Calibri"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styleId="ab" w:customStyle="1">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styleId="ad" w:customStyle="1">
    <w:name w:val="Нижній колонтитул Знак"/>
    <w:basedOn w:val="a1"/>
    <w:link w:val="ac"/>
    <w:uiPriority w:val="99"/>
    <w:rsid w:val="00934898"/>
  </w:style>
  <w:style w:type="character" w:styleId="apple-converted-space" w:customStyle="1">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hAnsi="Times New Roman" w:eastAsia="Calibri" w:cs="Times New Roman"/>
      <w:sz w:val="20"/>
      <w:szCs w:val="24"/>
    </w:rPr>
  </w:style>
  <w:style w:type="character" w:styleId="af" w:customStyle="1">
    <w:name w:val="Основний текст з відступом Знак"/>
    <w:basedOn w:val="a1"/>
    <w:link w:val="ae"/>
    <w:rsid w:val="00196515"/>
    <w:rPr>
      <w:rFonts w:ascii="Times New Roman" w:hAnsi="Times New Roman" w:eastAsia="Calibri" w:cs="Times New Roman"/>
      <w:sz w:val="20"/>
      <w:szCs w:val="24"/>
    </w:rPr>
  </w:style>
  <w:style w:type="character" w:styleId="apple-style-span" w:customStyle="1">
    <w:name w:val="apple-style-span"/>
    <w:rsid w:val="00196515"/>
    <w:rPr>
      <w:rFonts w:cs="Times New Roman"/>
    </w:rPr>
  </w:style>
  <w:style w:type="table" w:styleId="15" w:customStyle="1">
    <w:name w:val="Светлая сетка1"/>
    <w:rsid w:val="00196515"/>
    <w:pPr>
      <w:spacing w:after="0" w:line="240" w:lineRule="auto"/>
    </w:pPr>
    <w:rPr>
      <w:rFonts w:ascii="Calibri" w:hAnsi="Calibri" w:eastAsia="Times New Roman" w:cs="Times New Roman"/>
      <w:sz w:val="20"/>
      <w:szCs w:val="20"/>
      <w:lang w:val="ru-RU" w:eastAsia="ru-RU"/>
    </w:rPr>
    <w:tblPr>
      <w:tblStyleRowBandSize w:val="1"/>
      <w:tblStyleColBandSize w:val="1"/>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
  </w:style>
  <w:style w:type="paragraph" w:styleId="af0" w:customStyle="1">
    <w:name w:val="КР_Текст_табл"/>
    <w:basedOn w:val="a0"/>
    <w:rsid w:val="002A4731"/>
    <w:pPr>
      <w:spacing w:after="0" w:line="240" w:lineRule="auto"/>
    </w:pPr>
    <w:rPr>
      <w:rFonts w:ascii="Times New Roman" w:hAnsi="Times New Roman" w:eastAsia="Times New Roman" w:cs="Times New Roman"/>
      <w:sz w:val="24"/>
      <w:szCs w:val="24"/>
      <w:lang w:eastAsia="ru-RU"/>
    </w:rPr>
  </w:style>
  <w:style w:type="character" w:styleId="Typewriter" w:customStyle="1">
    <w:name w:val="Typewriter"/>
    <w:rsid w:val="00841CBB"/>
    <w:rPr>
      <w:rFonts w:ascii="Courier New" w:hAnsi="Courier New"/>
      <w:sz w:val="20"/>
    </w:rPr>
  </w:style>
  <w:style w:type="paragraph" w:styleId="af1" w:customStyle="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hAnsi="Times New Roman" w:eastAsia="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hAnsi="Times New Roman" w:eastAsia="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hAnsi="Times New Roman" w:eastAsia="Times New Roman" w:cs="Times New Roman"/>
      <w:sz w:val="24"/>
      <w:szCs w:val="24"/>
      <w:lang w:eastAsia="ru-RU"/>
    </w:rPr>
  </w:style>
  <w:style w:type="character" w:styleId="af2" w:customStyle="1">
    <w:name w:val="Маркірований список Знак"/>
    <w:link w:val="a"/>
    <w:rsid w:val="00841CBB"/>
    <w:rPr>
      <w:rFonts w:ascii="Times New Roman" w:hAnsi="Times New Roman" w:eastAsia="Times New Roman" w:cs="Times New Roman"/>
      <w:sz w:val="24"/>
      <w:szCs w:val="24"/>
      <w:lang w:eastAsia="ru-RU"/>
    </w:rPr>
  </w:style>
  <w:style w:type="paragraph" w:styleId="af3" w:customStyle="1">
    <w:name w:val="КР_Назва_підрозділу"/>
    <w:basedOn w:val="21"/>
    <w:next w:val="af4"/>
    <w:rsid w:val="00841CBB"/>
    <w:pPr>
      <w:keepLines w:val="0"/>
      <w:spacing w:before="240" w:after="60" w:line="240" w:lineRule="auto"/>
      <w:ind w:left="530"/>
    </w:pPr>
    <w:rPr>
      <w:rFonts w:ascii="Times New Roman" w:hAnsi="Times New Roman" w:eastAsia="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hAnsi="Times New Roman" w:eastAsia="Times New Roman" w:cs="Times New Roman"/>
      <w:sz w:val="24"/>
      <w:szCs w:val="24"/>
      <w:lang w:eastAsia="ru-RU"/>
    </w:rPr>
  </w:style>
  <w:style w:type="character" w:styleId="af5" w:customStyle="1">
    <w:name w:val="Основний текст Знак"/>
    <w:basedOn w:val="a1"/>
    <w:link w:val="af4"/>
    <w:rsid w:val="00841CBB"/>
    <w:rPr>
      <w:rFonts w:ascii="Times New Roman" w:hAnsi="Times New Roman" w:eastAsia="Times New Roman" w:cs="Times New Roman"/>
      <w:sz w:val="24"/>
      <w:szCs w:val="24"/>
      <w:lang w:eastAsia="ru-RU"/>
    </w:rPr>
  </w:style>
  <w:style w:type="paragraph" w:styleId="7" w:customStyle="1">
    <w:name w:val="Основной текст7"/>
    <w:basedOn w:val="a0"/>
    <w:rsid w:val="00FA112F"/>
    <w:pPr>
      <w:shd w:val="clear" w:color="auto" w:fill="FFFFFF"/>
      <w:spacing w:after="1200" w:line="485" w:lineRule="exact"/>
      <w:ind w:hanging="300"/>
      <w:jc w:val="center"/>
    </w:pPr>
    <w:rPr>
      <w:rFonts w:ascii="Times New Roman" w:hAnsi="Times New Roman" w:eastAsia="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styleId="Default" w:customStyle="1">
    <w:name w:val="Default"/>
    <w:rsid w:val="008C1A72"/>
    <w:pPr>
      <w:autoSpaceDE w:val="0"/>
      <w:autoSpaceDN w:val="0"/>
      <w:adjustRightInd w:val="0"/>
      <w:spacing w:after="0" w:line="240" w:lineRule="auto"/>
    </w:pPr>
    <w:rPr>
      <w:rFonts w:ascii="Cambria" w:hAnsi="Cambria" w:cs="Cambria"/>
      <w:color w:val="000000"/>
      <w:sz w:val="24"/>
      <w:szCs w:val="24"/>
    </w:rPr>
  </w:style>
  <w:style w:type="character" w:styleId="longtext" w:customStyle="1">
    <w:name w:val="long_text"/>
    <w:basedOn w:val="a1"/>
    <w:rsid w:val="00C86F84"/>
  </w:style>
  <w:style w:type="paragraph" w:styleId="ListParagraph1" w:customStyle="1">
    <w:name w:val="List Paragraph1"/>
    <w:basedOn w:val="a0"/>
    <w:uiPriority w:val="99"/>
    <w:qFormat/>
    <w:rsid w:val="00F27BDB"/>
    <w:pPr>
      <w:spacing w:after="0" w:line="360" w:lineRule="auto"/>
      <w:ind w:left="720" w:firstLine="709"/>
      <w:jc w:val="both"/>
    </w:pPr>
    <w:rPr>
      <w:rFonts w:ascii="Times New Roman" w:hAnsi="Times New Roman" w:eastAsia="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jpeg" Id="rId8" /><Relationship Type="http://schemas.openxmlformats.org/officeDocument/2006/relationships/package" Target="embeddings/Microsoft_Visio_Drawing1.vsdx" Id="rId13" /><Relationship Type="http://schemas.openxmlformats.org/officeDocument/2006/relationships/hyperlink" Target="https://www.geeksforgeeks.org/error-handling-compiler-design/?ref=lbp" TargetMode="External" Id="rId18" /><Relationship Type="http://schemas.openxmlformats.org/officeDocument/2006/relationships/styles" Target="styles.xml" Id="rId3" /><Relationship Type="http://schemas.openxmlformats.org/officeDocument/2006/relationships/hyperlink" Target="https://stackoverflow.com/" TargetMode="External" Id="rId21" /><Relationship Type="http://schemas.openxmlformats.org/officeDocument/2006/relationships/endnotes" Target="endnotes.xml" Id="rId7" /><Relationship Type="http://schemas.openxmlformats.org/officeDocument/2006/relationships/image" Target="media/image4.emf" Id="rId12" /><Relationship Type="http://schemas.openxmlformats.org/officeDocument/2006/relationships/hyperlink" Target="https://www.geeksforgeeks.org/language-processors-assembler-compiler-and-interpreter/" TargetMode="External" Id="rId17" /><Relationship Type="http://schemas.openxmlformats.org/officeDocument/2006/relationships/numbering" Target="numbering.xml" Id="rId2" /><Relationship Type="http://schemas.openxmlformats.org/officeDocument/2006/relationships/image" Target="media/image7.png" Id="rId16" /><Relationship Type="http://schemas.openxmlformats.org/officeDocument/2006/relationships/hyperlink" Target="https://www.wikipedia.org/" TargetMode="External" Id="rId20"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3.png" Id="rId11" /><Relationship Type="http://schemas.openxmlformats.org/officeDocument/2006/relationships/theme" Target="theme/theme1.xml" Id="rId24" /><Relationship Type="http://schemas.openxmlformats.org/officeDocument/2006/relationships/webSettings" Target="webSettings.xml" Id="rId5" /><Relationship Type="http://schemas.openxmlformats.org/officeDocument/2006/relationships/image" Target="media/image6.png" Id="rId15" /><Relationship Type="http://schemas.openxmlformats.org/officeDocument/2006/relationships/fontTable" Target="fontTable.xml" Id="rId23" /><Relationship Type="http://schemas.openxmlformats.org/officeDocument/2006/relationships/package" Target="embeddings/Microsoft_Visio_Drawing.vsdx" Id="rId10" /><Relationship Type="http://schemas.openxmlformats.org/officeDocument/2006/relationships/hyperlink" Target="https://www.geeksforgeeks.org/symbol-table-compiler/?ref=lbp" TargetMode="External" Id="rId19" /><Relationship Type="http://schemas.openxmlformats.org/officeDocument/2006/relationships/settings" Target="settings.xml" Id="rId4" /><Relationship Type="http://schemas.openxmlformats.org/officeDocument/2006/relationships/image" Target="media/image2.emf" Id="rId9" /><Relationship Type="http://schemas.openxmlformats.org/officeDocument/2006/relationships/image" Target="media/image5.png" Id="rId14" /><Relationship Type="http://schemas.openxmlformats.org/officeDocument/2006/relationships/footer" Target="footer1.xml" Id="rId22" /></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Олег Яцків</dc:creator>
  <keywords/>
  <dc:description/>
  <lastModifiedBy>Лабай Данило Ігорович</lastModifiedBy>
  <revision>71</revision>
  <lastPrinted>2024-01-01T15:52:00.0000000Z</lastPrinted>
  <dcterms:created xsi:type="dcterms:W3CDTF">2021-11-28T22:29:00.0000000Z</dcterms:created>
  <dcterms:modified xsi:type="dcterms:W3CDTF">2024-12-29T13:35:56.7803456Z</dcterms:modified>
</coreProperties>
</file>